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1"/>
  </p:notesMasterIdLst>
  <p:sldIdLst>
    <p:sldId id="256" r:id="rId2"/>
    <p:sldId id="257" r:id="rId3"/>
    <p:sldId id="284" r:id="rId4"/>
    <p:sldId id="290" r:id="rId5"/>
    <p:sldId id="275" r:id="rId6"/>
    <p:sldId id="279" r:id="rId7"/>
    <p:sldId id="280" r:id="rId8"/>
    <p:sldId id="289" r:id="rId9"/>
    <p:sldId id="281" r:id="rId10"/>
    <p:sldId id="283" r:id="rId11"/>
    <p:sldId id="292" r:id="rId12"/>
    <p:sldId id="288" r:id="rId13"/>
    <p:sldId id="287" r:id="rId14"/>
    <p:sldId id="286" r:id="rId15"/>
    <p:sldId id="282" r:id="rId16"/>
    <p:sldId id="267" r:id="rId17"/>
    <p:sldId id="291" r:id="rId18"/>
    <p:sldId id="263" r:id="rId19"/>
    <p:sldId id="260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1E0F8"/>
    <a:srgbClr val="D2D0F4"/>
    <a:srgbClr val="E2D2F6"/>
    <a:srgbClr val="CFD5EA"/>
    <a:srgbClr val="83A2D9"/>
    <a:srgbClr val="F8A8A6"/>
    <a:srgbClr val="F58683"/>
    <a:srgbClr val="FFDD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412" autoAdjust="0"/>
  </p:normalViewPr>
  <p:slideViewPr>
    <p:cSldViewPr snapToGrid="0">
      <p:cViewPr varScale="1">
        <p:scale>
          <a:sx n="56" d="100"/>
          <a:sy n="56" d="100"/>
        </p:scale>
        <p:origin x="1041" y="2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302"/>
    </p:cViewPr>
  </p:sorterViewPr>
  <p:notesViewPr>
    <p:cSldViewPr snapToGrid="0">
      <p:cViewPr varScale="1">
        <p:scale>
          <a:sx n="51" d="100"/>
          <a:sy n="51" d="100"/>
        </p:scale>
        <p:origin x="2697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F76213-99F9-4B40-9F75-AB7D84956C3C}" type="datetimeFigureOut">
              <a:rPr lang="zh-CN" altLang="en-US" smtClean="0"/>
              <a:t>2023/5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6EFFDE-1CE2-4559-960A-6E6857938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7720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0761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5001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0706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7034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0986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11206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4780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5941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758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174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66972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1990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22573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2657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6155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D6DA53A-1482-4685-9AE8-03E540032E9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14338" y="388125"/>
            <a:ext cx="2344894" cy="62781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F33D87B-F308-4D06-9CBC-74D713583B1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228" y="388125"/>
            <a:ext cx="3314746" cy="62781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52C6431-AD9C-40CE-A21F-E0F0E0B3BB9D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733974" y="440550"/>
            <a:ext cx="2913011" cy="53119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8EAD771-83C1-4B55-BC02-E1D6FE901C06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46986" y="364637"/>
            <a:ext cx="2540744" cy="67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8885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D62F77C-4E47-4A93-83C9-430469F4C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1849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D62F77C-4E47-4A93-83C9-430469F4C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9620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8277B36-258C-40A3-95DE-79CDB073932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0216" y="423841"/>
            <a:ext cx="2278562" cy="35309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3017B69-653F-4E1B-B84C-248CFF6F831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296420"/>
            <a:ext cx="723837" cy="480515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74F75D23-A06E-4159-9293-C929791A856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67034" y="296420"/>
            <a:ext cx="7493758" cy="781287"/>
          </a:xfrm>
        </p:spPr>
        <p:txBody>
          <a:bodyPr>
            <a:normAutofit/>
          </a:bodyPr>
          <a:lstStyle>
            <a:lvl1pPr>
              <a:defRPr sz="4000" b="0">
                <a:solidFill>
                  <a:schemeClr val="accent1">
                    <a:lumMod val="75000"/>
                  </a:schemeClr>
                </a:solidFill>
                <a:latin typeface="+mj-lt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输入标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148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226A2B90-AEB5-4596-B5E7-A9624488EE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ED0D3844-2CFA-4E18-A26E-935DE7B9D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AC6130A4-84D8-4C9F-A45C-A968B4127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458866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236BC88D-8CDC-4AB4-9426-D444C70707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9F16676C-2AE5-4828-BDA0-AFC2B93B77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ED72776-7315-4659-B5BF-A66EE718B1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180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23ADB363-D7F1-4C7C-A5D3-4A27CEC0610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9" name="Footer Placeholder 2">
            <a:extLst>
              <a:ext uri="{FF2B5EF4-FFF2-40B4-BE49-F238E27FC236}">
                <a16:creationId xmlns:a16="http://schemas.microsoft.com/office/drawing/2014/main" id="{22EC4A1F-01D6-48C3-9A04-A27306EF53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6D504C32-AA07-4729-9BA5-991ED3C44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64636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F7B70D3F-EE00-4BAE-8A4C-E9EEDDB59D0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11" name="Footer Placeholder 2">
            <a:extLst>
              <a:ext uri="{FF2B5EF4-FFF2-40B4-BE49-F238E27FC236}">
                <a16:creationId xmlns:a16="http://schemas.microsoft.com/office/drawing/2014/main" id="{5A628D4C-D9BE-457A-8A59-8DDCC033D3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4F387059-5B1D-419B-BA9A-C801FED1E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2568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D62F77C-4E47-4A93-83C9-430469F4C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9834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D62F77C-4E47-4A93-83C9-430469F4C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8978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9D62F77C-4E47-4A93-83C9-430469F4C1D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164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D899E680-9065-4F06-94EF-EC15359FD5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2DE5B8F7-AC80-47AC-959D-F39160C347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03233F5-FDC9-4D63-A489-776CFA1A7C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9003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9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microsoft.com/office/2007/relationships/hdphoto" Target="../media/hdphoto2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microsoft.com/office/2007/relationships/hdphoto" Target="../media/hdphoto2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microsoft.com/office/2007/relationships/hdphoto" Target="../media/hdphoto1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Drawing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gif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B71199F1-907B-438A-899E-4A9F2E03C73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600200"/>
            <a:ext cx="9144000" cy="238760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latin typeface="+mn-lt"/>
              </a:rPr>
              <a:t>HYLITE: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种用于自由电子激光的积分型像素探测器读出芯片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9AFF807F-AC41-4FBB-9ED5-D8B7CF7832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03898" y="4304125"/>
            <a:ext cx="8184204" cy="124064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木槿</a:t>
            </a:r>
            <a:r>
              <a:rPr lang="it-IT" altLang="zh-CN" sz="26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it-IT" altLang="zh-CN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魏微</a:t>
            </a:r>
            <a:r>
              <a:rPr lang="it-IT" altLang="zh-CN" sz="26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it-IT" altLang="zh-CN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张杰</a:t>
            </a:r>
            <a:r>
              <a:rPr lang="it-IT" altLang="zh-CN" sz="26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江晓山</a:t>
            </a:r>
            <a:r>
              <a:rPr lang="it-IT" altLang="zh-CN" sz="26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it-IT" altLang="zh-CN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陆波</a:t>
            </a:r>
            <a:r>
              <a:rPr lang="it-IT" altLang="zh-CN" sz="26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26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刘志</a:t>
            </a:r>
            <a:r>
              <a:rPr lang="it-IT" altLang="zh-CN" sz="26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endParaRPr lang="it-IT" altLang="zh-CN" dirty="0">
              <a:solidFill>
                <a:schemeClr val="accent1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Bef>
                <a:spcPts val="0"/>
              </a:spcBef>
            </a:pPr>
            <a:r>
              <a:rPr lang="it-IT" altLang="zh-CN" sz="18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it-IT" altLang="zh-CN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科学院高能物理研究所</a:t>
            </a:r>
            <a:endParaRPr lang="it-IT" altLang="zh-CN" sz="1800" dirty="0">
              <a:solidFill>
                <a:schemeClr val="accent1">
                  <a:lumMod val="60000"/>
                  <a:lumOff val="4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spcBef>
                <a:spcPts val="0"/>
              </a:spcBef>
            </a:pPr>
            <a:r>
              <a:rPr lang="en-US" altLang="zh-CN" sz="1800" baseline="300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海科技大学</a:t>
            </a:r>
          </a:p>
        </p:txBody>
      </p:sp>
    </p:spTree>
    <p:extLst>
      <p:ext uri="{BB962C8B-B14F-4D97-AF65-F5344CB8AC3E}">
        <p14:creationId xmlns:p14="http://schemas.microsoft.com/office/powerpoint/2010/main" val="18702886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F9E98C8-1122-4680-8A9D-543343396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AFAAB31-EF74-4B7D-9EC1-CAED5FDAED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5A045D3-BF19-450A-899C-403C5DC41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450DEDCA-4156-4B17-BBB5-52C5CD0471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版图设计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042819A-BAA5-4AC9-B3CB-C88A9C580A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1369" y="1200145"/>
            <a:ext cx="4795799" cy="460985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4FA7ACD-C02A-4FF3-93C1-7EC48F0314D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2172" y="1252612"/>
            <a:ext cx="4138458" cy="459212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965072C7-F92D-4A31-A448-D3A4F5F46FDD}"/>
              </a:ext>
            </a:extLst>
          </p:cNvPr>
          <p:cNvSpPr txBox="1"/>
          <p:nvPr/>
        </p:nvSpPr>
        <p:spPr>
          <a:xfrm>
            <a:off x="1956986" y="5844738"/>
            <a:ext cx="31191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μm× 100μm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版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401C290-99FE-4587-B1F0-06D8AC3ECCE1}"/>
              </a:ext>
            </a:extLst>
          </p:cNvPr>
          <p:cNvSpPr txBox="1"/>
          <p:nvPr/>
        </p:nvSpPr>
        <p:spPr>
          <a:xfrm>
            <a:off x="7459716" y="5844737"/>
            <a:ext cx="31191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整体版图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70409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35F7852-8572-46AB-9AFA-844A4C294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86EE7F1-171A-474C-ACCE-B5EBDE7CD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78980"/>
            <a:ext cx="4114800" cy="365125"/>
          </a:xfr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3C85FE-EEE5-4250-BEFE-33AD5A31A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B692F05-C47B-4F55-AE69-704E30BD9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研发历程</a:t>
            </a:r>
          </a:p>
        </p:txBody>
      </p:sp>
      <p:sp>
        <p:nvSpPr>
          <p:cNvPr id="7" name="弧形 2">
            <a:extLst>
              <a:ext uri="{FF2B5EF4-FFF2-40B4-BE49-F238E27FC236}">
                <a16:creationId xmlns:a16="http://schemas.microsoft.com/office/drawing/2014/main" id="{F291CB3E-9570-439B-BAAD-E54A5EC679A5}"/>
              </a:ext>
            </a:extLst>
          </p:cNvPr>
          <p:cNvSpPr/>
          <p:nvPr/>
        </p:nvSpPr>
        <p:spPr>
          <a:xfrm rot="5154658">
            <a:off x="3366423" y="-1761727"/>
            <a:ext cx="5868449" cy="9477150"/>
          </a:xfrm>
          <a:custGeom>
            <a:avLst/>
            <a:gdLst>
              <a:gd name="connsiteX0" fmla="*/ 4753619 w 7243432"/>
              <a:gd name="connsiteY0" fmla="*/ 180411 h 7203076"/>
              <a:gd name="connsiteX1" fmla="*/ 6874984 w 7243432"/>
              <a:gd name="connsiteY1" fmla="*/ 2018842 h 7203076"/>
              <a:gd name="connsiteX2" fmla="*/ 3621716 w 7243432"/>
              <a:gd name="connsiteY2" fmla="*/ 3601538 h 7203076"/>
              <a:gd name="connsiteX3" fmla="*/ 4753619 w 7243432"/>
              <a:gd name="connsiteY3" fmla="*/ 180411 h 7203076"/>
              <a:gd name="connsiteX0" fmla="*/ 4753619 w 7243432"/>
              <a:gd name="connsiteY0" fmla="*/ 180411 h 7203076"/>
              <a:gd name="connsiteX1" fmla="*/ 6874984 w 7243432"/>
              <a:gd name="connsiteY1" fmla="*/ 2018842 h 7203076"/>
              <a:gd name="connsiteX0" fmla="*/ 1131903 w 4420919"/>
              <a:gd name="connsiteY0" fmla="*/ 0 h 3421127"/>
              <a:gd name="connsiteX1" fmla="*/ 3253268 w 4420919"/>
              <a:gd name="connsiteY1" fmla="*/ 1838431 h 3421127"/>
              <a:gd name="connsiteX2" fmla="*/ 0 w 4420919"/>
              <a:gd name="connsiteY2" fmla="*/ 3421127 h 3421127"/>
              <a:gd name="connsiteX3" fmla="*/ 1131903 w 4420919"/>
              <a:gd name="connsiteY3" fmla="*/ 0 h 3421127"/>
              <a:gd name="connsiteX0" fmla="*/ 1131903 w 4420919"/>
              <a:gd name="connsiteY0" fmla="*/ 0 h 3421127"/>
              <a:gd name="connsiteX1" fmla="*/ 4420919 w 4420919"/>
              <a:gd name="connsiteY1" fmla="*/ 3035910 h 3421127"/>
              <a:gd name="connsiteX0" fmla="*/ 1131903 w 4420919"/>
              <a:gd name="connsiteY0" fmla="*/ 132765 h 3553892"/>
              <a:gd name="connsiteX1" fmla="*/ 3253268 w 4420919"/>
              <a:gd name="connsiteY1" fmla="*/ 1971196 h 3553892"/>
              <a:gd name="connsiteX2" fmla="*/ 0 w 4420919"/>
              <a:gd name="connsiteY2" fmla="*/ 3553892 h 3553892"/>
              <a:gd name="connsiteX3" fmla="*/ 1131903 w 4420919"/>
              <a:gd name="connsiteY3" fmla="*/ 132765 h 3553892"/>
              <a:gd name="connsiteX0" fmla="*/ 1222623 w 4420919"/>
              <a:gd name="connsiteY0" fmla="*/ 0 h 3553892"/>
              <a:gd name="connsiteX1" fmla="*/ 4420919 w 4420919"/>
              <a:gd name="connsiteY1" fmla="*/ 3168675 h 3553892"/>
              <a:gd name="connsiteX0" fmla="*/ 1131903 w 4601496"/>
              <a:gd name="connsiteY0" fmla="*/ 132765 h 3564524"/>
              <a:gd name="connsiteX1" fmla="*/ 3253268 w 4601496"/>
              <a:gd name="connsiteY1" fmla="*/ 1971196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53268 w 4601496"/>
              <a:gd name="connsiteY1" fmla="*/ 1971196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66463 w 4601496"/>
              <a:gd name="connsiteY1" fmla="*/ 1948931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66463 w 4601496"/>
              <a:gd name="connsiteY1" fmla="*/ 1948931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601496" h="3564524" stroke="0" extrusionOk="0">
                <a:moveTo>
                  <a:pt x="1131903" y="132765"/>
                </a:moveTo>
                <a:cubicBezTo>
                  <a:pt x="2059301" y="436192"/>
                  <a:pt x="2765679" y="1106521"/>
                  <a:pt x="3266463" y="1948931"/>
                </a:cubicBezTo>
                <a:lnTo>
                  <a:pt x="0" y="3553892"/>
                </a:lnTo>
                <a:lnTo>
                  <a:pt x="1131903" y="132765"/>
                </a:lnTo>
                <a:close/>
              </a:path>
              <a:path w="4601496" h="3564524" fill="none">
                <a:moveTo>
                  <a:pt x="1222623" y="0"/>
                </a:moveTo>
                <a:cubicBezTo>
                  <a:pt x="2150021" y="303427"/>
                  <a:pt x="4336578" y="2506889"/>
                  <a:pt x="4601496" y="3564524"/>
                </a:cubicBezTo>
              </a:path>
            </a:pathLst>
          </a:custGeom>
          <a:noFill/>
          <a:ln w="381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B925B9C-4ADA-464A-85BF-3B4BF44218ED}"/>
              </a:ext>
            </a:extLst>
          </p:cNvPr>
          <p:cNvGrpSpPr/>
          <p:nvPr/>
        </p:nvGrpSpPr>
        <p:grpSpPr>
          <a:xfrm>
            <a:off x="6595148" y="4516522"/>
            <a:ext cx="2425077" cy="720145"/>
            <a:chOff x="3248934" y="5268518"/>
            <a:chExt cx="2425077" cy="720145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493A5A9E-6541-48C9-841F-F394F6227288}"/>
                </a:ext>
              </a:extLst>
            </p:cNvPr>
            <p:cNvCxnSpPr/>
            <p:nvPr/>
          </p:nvCxnSpPr>
          <p:spPr>
            <a:xfrm>
              <a:off x="3248934" y="5268518"/>
              <a:ext cx="385682" cy="720145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4166CFA-B05F-430F-8552-39CF13D28B38}"/>
                </a:ext>
              </a:extLst>
            </p:cNvPr>
            <p:cNvCxnSpPr/>
            <p:nvPr/>
          </p:nvCxnSpPr>
          <p:spPr>
            <a:xfrm>
              <a:off x="3634616" y="5985931"/>
              <a:ext cx="2039395" cy="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B3BB99C6-26D6-4122-874B-3E68EFD9574A}"/>
              </a:ext>
            </a:extLst>
          </p:cNvPr>
          <p:cNvGrpSpPr/>
          <p:nvPr/>
        </p:nvGrpSpPr>
        <p:grpSpPr>
          <a:xfrm>
            <a:off x="3839288" y="5792603"/>
            <a:ext cx="2547063" cy="617840"/>
            <a:chOff x="1888722" y="6024875"/>
            <a:chExt cx="2547063" cy="617840"/>
          </a:xfrm>
        </p:grpSpPr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8DED2486-362A-48C9-9C2D-76F2A0D6872C}"/>
                </a:ext>
              </a:extLst>
            </p:cNvPr>
            <p:cNvCxnSpPr/>
            <p:nvPr/>
          </p:nvCxnSpPr>
          <p:spPr>
            <a:xfrm>
              <a:off x="1888722" y="6024875"/>
              <a:ext cx="307096" cy="61784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2124650E-1F95-4E51-8D22-4F17A625EB10}"/>
                </a:ext>
              </a:extLst>
            </p:cNvPr>
            <p:cNvCxnSpPr/>
            <p:nvPr/>
          </p:nvCxnSpPr>
          <p:spPr>
            <a:xfrm>
              <a:off x="2182403" y="6630683"/>
              <a:ext cx="2253382" cy="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</p:grpSp>
      <p:sp>
        <p:nvSpPr>
          <p:cNvPr id="18" name="椭圆 17">
            <a:extLst>
              <a:ext uri="{FF2B5EF4-FFF2-40B4-BE49-F238E27FC236}">
                <a16:creationId xmlns:a16="http://schemas.microsoft.com/office/drawing/2014/main" id="{53191F7D-EF95-44E6-8976-F8EE32648019}"/>
              </a:ext>
            </a:extLst>
          </p:cNvPr>
          <p:cNvSpPr>
            <a:spLocks/>
          </p:cNvSpPr>
          <p:nvPr/>
        </p:nvSpPr>
        <p:spPr>
          <a:xfrm>
            <a:off x="6160195" y="4177587"/>
            <a:ext cx="864000" cy="4680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1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9813F6C0-463C-43A2-95E7-90EDF4543A20}"/>
              </a:ext>
            </a:extLst>
          </p:cNvPr>
          <p:cNvSpPr>
            <a:spLocks/>
          </p:cNvSpPr>
          <p:nvPr/>
        </p:nvSpPr>
        <p:spPr>
          <a:xfrm>
            <a:off x="3285641" y="5452858"/>
            <a:ext cx="864000" cy="4680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0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3CAC21E-D2DC-444F-B7D6-508DC09FC8AC}"/>
              </a:ext>
            </a:extLst>
          </p:cNvPr>
          <p:cNvGrpSpPr/>
          <p:nvPr/>
        </p:nvGrpSpPr>
        <p:grpSpPr>
          <a:xfrm>
            <a:off x="8443058" y="2788587"/>
            <a:ext cx="3078283" cy="1062930"/>
            <a:chOff x="4264172" y="3318511"/>
            <a:chExt cx="3078283" cy="1062930"/>
          </a:xfrm>
          <a:solidFill>
            <a:schemeClr val="accent1"/>
          </a:solidFill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E73FCD58-7CFB-46A7-974B-963AE68F1221}"/>
                </a:ext>
              </a:extLst>
            </p:cNvPr>
            <p:cNvCxnSpPr/>
            <p:nvPr/>
          </p:nvCxnSpPr>
          <p:spPr>
            <a:xfrm>
              <a:off x="4778449" y="3718972"/>
              <a:ext cx="439528" cy="662469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AF06028B-DBD4-43D7-8AA3-7B6AFA5DE371}"/>
                </a:ext>
              </a:extLst>
            </p:cNvPr>
            <p:cNvCxnSpPr/>
            <p:nvPr/>
          </p:nvCxnSpPr>
          <p:spPr>
            <a:xfrm>
              <a:off x="5217977" y="4360958"/>
              <a:ext cx="2124478" cy="7044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098ADDC9-32F0-492F-97D4-D727A3A8F750}"/>
                </a:ext>
              </a:extLst>
            </p:cNvPr>
            <p:cNvSpPr>
              <a:spLocks/>
            </p:cNvSpPr>
            <p:nvPr/>
          </p:nvSpPr>
          <p:spPr>
            <a:xfrm>
              <a:off x="4264172" y="3318511"/>
              <a:ext cx="864000" cy="468000"/>
            </a:xfrm>
            <a:prstGeom prst="ellipse">
              <a:avLst/>
            </a:prstGeom>
            <a:grpFill/>
            <a:ln w="38100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22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39" name="图片 38">
            <a:extLst>
              <a:ext uri="{FF2B5EF4-FFF2-40B4-BE49-F238E27FC236}">
                <a16:creationId xmlns:a16="http://schemas.microsoft.com/office/drawing/2014/main" id="{600C1E40-F171-4E25-914B-5388ECA42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5889" y="4015832"/>
            <a:ext cx="1693746" cy="178162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文本框 20">
            <a:extLst>
              <a:ext uri="{FF2B5EF4-FFF2-40B4-BE49-F238E27FC236}">
                <a16:creationId xmlns:a16="http://schemas.microsoft.com/office/drawing/2014/main" id="{9E0DB8B1-CB9F-4F50-A35E-48BC69D39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2969" y="5986270"/>
            <a:ext cx="2682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μ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尺寸芯片</a:t>
            </a:r>
          </a:p>
        </p:txBody>
      </p:sp>
      <p:sp>
        <p:nvSpPr>
          <p:cNvPr id="45" name="文本框 20">
            <a:extLst>
              <a:ext uri="{FF2B5EF4-FFF2-40B4-BE49-F238E27FC236}">
                <a16:creationId xmlns:a16="http://schemas.microsoft.com/office/drawing/2014/main" id="{BC58AFD5-414A-44F7-ACC8-E2303C58B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2144" y="4716354"/>
            <a:ext cx="364809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μ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尺寸芯片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20">
            <a:extLst>
              <a:ext uri="{FF2B5EF4-FFF2-40B4-BE49-F238E27FC236}">
                <a16:creationId xmlns:a16="http://schemas.microsoft.com/office/drawing/2014/main" id="{1BB0310E-C81F-4E80-BF75-615FD39FB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230" y="2914864"/>
            <a:ext cx="171488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0.1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了像素</a:t>
            </a:r>
            <a:endParaRPr lang="en-US" altLang="zh-CN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设计方案</a:t>
            </a:r>
          </a:p>
        </p:txBody>
      </p:sp>
      <p:sp>
        <p:nvSpPr>
          <p:cNvPr id="47" name="文本框 20">
            <a:extLst>
              <a:ext uri="{FF2B5EF4-FFF2-40B4-BE49-F238E27FC236}">
                <a16:creationId xmlns:a16="http://schemas.microsoft.com/office/drawing/2014/main" id="{57C7CF75-D05D-48EA-9FC9-892065FFA8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7058" y="2885502"/>
            <a:ext cx="27432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μ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科院项目验收芯片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定型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20">
            <a:extLst>
              <a:ext uri="{FF2B5EF4-FFF2-40B4-BE49-F238E27FC236}">
                <a16:creationId xmlns:a16="http://schemas.microsoft.com/office/drawing/2014/main" id="{D25FAA95-2E0B-40DB-9250-BD76A8809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5992" y="1596946"/>
            <a:ext cx="171488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0.2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像素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完整性研究</a:t>
            </a:r>
          </a:p>
        </p:txBody>
      </p:sp>
      <p:sp>
        <p:nvSpPr>
          <p:cNvPr id="49" name="文本框 20">
            <a:extLst>
              <a:ext uri="{FF2B5EF4-FFF2-40B4-BE49-F238E27FC236}">
                <a16:creationId xmlns:a16="http://schemas.microsoft.com/office/drawing/2014/main" id="{0499ABF6-047F-4576-9AB8-FA4F33EA8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0195" y="913447"/>
            <a:ext cx="300085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串行接口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定版</a:t>
            </a:r>
          </a:p>
        </p:txBody>
      </p:sp>
      <p:sp>
        <p:nvSpPr>
          <p:cNvPr id="50" name="文本框 20">
            <a:extLst>
              <a:ext uri="{FF2B5EF4-FFF2-40B4-BE49-F238E27FC236}">
                <a16:creationId xmlns:a16="http://schemas.microsoft.com/office/drawing/2014/main" id="{71FC54AD-0354-45AD-934C-2BC680BD0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20225" y="5782005"/>
            <a:ext cx="29553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μm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*64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</a:t>
            </a: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0300DBA0-2358-4BE5-B8B0-A70997760CD5}"/>
              </a:ext>
            </a:extLst>
          </p:cNvPr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516" r="1398"/>
          <a:stretch/>
        </p:blipFill>
        <p:spPr bwMode="auto">
          <a:xfrm>
            <a:off x="1319339" y="4015832"/>
            <a:ext cx="1407476" cy="140747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3C8754B5-1CFD-47DC-BF1C-D56E16B0636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8" t="1701" b="13250"/>
          <a:stretch/>
        </p:blipFill>
        <p:spPr>
          <a:xfrm>
            <a:off x="4255062" y="2734586"/>
            <a:ext cx="1345047" cy="16037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3" name="图片 4">
            <a:extLst>
              <a:ext uri="{FF2B5EF4-FFF2-40B4-BE49-F238E27FC236}">
                <a16:creationId xmlns:a16="http://schemas.microsoft.com/office/drawing/2014/main" id="{57FA26BE-D41A-4E84-A3BE-9939B4C3D7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860" t="4550" r="14167" b="2987"/>
          <a:stretch/>
        </p:blipFill>
        <p:spPr bwMode="auto">
          <a:xfrm>
            <a:off x="6908525" y="1710564"/>
            <a:ext cx="1454571" cy="141871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51407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64C1FB4-8A2E-4EF8-B3B1-EAEC15973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C7BA76D-8E16-409B-8A4A-AC9127382C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第三届半导体辐射探测器研讨会</a:t>
            </a:r>
            <a:r>
              <a:rPr lang="en-US" altLang="zh-CN" dirty="0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D8A856-7459-4E43-98A2-C7E15EF44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6A9A045-093D-4808-B976-6AB9FF432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前放输出、动态范围与线性度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E135093-4A1E-42A4-899A-2DFA30E5D2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5529" y="953012"/>
            <a:ext cx="4293913" cy="3361085"/>
          </a:xfrm>
          <a:prstGeom prst="rect">
            <a:avLst/>
          </a:prstGeom>
        </p:spPr>
      </p:pic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A0322D3-2D72-4A0E-83A8-0A0F499C3B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352537"/>
              </p:ext>
            </p:extLst>
          </p:nvPr>
        </p:nvGraphicFramePr>
        <p:xfrm>
          <a:off x="5496600" y="4853061"/>
          <a:ext cx="6228000" cy="11125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548000">
                  <a:extLst>
                    <a:ext uri="{9D8B030D-6E8A-4147-A177-3AD203B41FA5}">
                      <a16:colId xmlns:a16="http://schemas.microsoft.com/office/drawing/2014/main" val="1854915887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1696125005"/>
                    </a:ext>
                  </a:extLst>
                </a:gridCol>
                <a:gridCol w="1692000">
                  <a:extLst>
                    <a:ext uri="{9D8B030D-6E8A-4147-A177-3AD203B41FA5}">
                      <a16:colId xmlns:a16="http://schemas.microsoft.com/office/drawing/2014/main" val="1135247899"/>
                    </a:ext>
                  </a:extLst>
                </a:gridCol>
                <a:gridCol w="1548000">
                  <a:extLst>
                    <a:ext uri="{9D8B030D-6E8A-4147-A177-3AD203B41FA5}">
                      <a16:colId xmlns:a16="http://schemas.microsoft.com/office/drawing/2014/main" val="6382393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增益级</a:t>
                      </a:r>
                      <a:endParaRPr lang="zh-CN" altLang="en-US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增益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增益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0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动态范围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ph.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~40(150)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(150)~1500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500~10000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567741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线性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 %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4 %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sz="18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%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61185606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8E201AAC-3246-4E15-8EF2-DEEB399C81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7692" y="1185806"/>
            <a:ext cx="5206247" cy="303833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2144F4B1-07EF-4C2F-B16C-B5FFCDE55037}"/>
              </a:ext>
            </a:extLst>
          </p:cNvPr>
          <p:cNvSpPr txBox="1"/>
          <p:nvPr/>
        </p:nvSpPr>
        <p:spPr>
          <a:xfrm>
            <a:off x="838200" y="4916878"/>
            <a:ext cx="465545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益自适应功能正常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~10</a:t>
            </a:r>
            <a:r>
              <a:rPr lang="en-US" altLang="zh-CN" sz="24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子的动态范围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150E310-BC0B-4D0C-B707-F8126F8BD9A6}"/>
              </a:ext>
            </a:extLst>
          </p:cNvPr>
          <p:cNvSpPr txBox="1"/>
          <p:nvPr/>
        </p:nvSpPr>
        <p:spPr>
          <a:xfrm>
            <a:off x="2418241" y="4332239"/>
            <a:ext cx="25451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放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益切换电路输出波形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8FD66FA-2898-435B-BB6B-302FB04D781C}"/>
              </a:ext>
            </a:extLst>
          </p:cNvPr>
          <p:cNvSpPr txBox="1"/>
          <p:nvPr/>
        </p:nvSpPr>
        <p:spPr>
          <a:xfrm>
            <a:off x="7963257" y="4332238"/>
            <a:ext cx="25451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范围扫描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738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64C1FB4-8A2E-4EF8-B3B1-EAEC15973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C7BA76D-8E16-409B-8A4A-AC9127382C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D8A856-7459-4E43-98A2-C7E15EF44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6A9A045-093D-4808-B976-6AB9FF432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噪声测试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AC4FC41-3EB9-47CE-ACED-69BDAB22844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6135" y="1085519"/>
            <a:ext cx="4761509" cy="3452248"/>
          </a:xfrm>
          <a:prstGeom prst="rect">
            <a:avLst/>
          </a:prstGeom>
        </p:spPr>
      </p:pic>
      <p:graphicFrame>
        <p:nvGraphicFramePr>
          <p:cNvPr id="7" name="表格 4">
            <a:extLst>
              <a:ext uri="{FF2B5EF4-FFF2-40B4-BE49-F238E27FC236}">
                <a16:creationId xmlns:a16="http://schemas.microsoft.com/office/drawing/2014/main" id="{925D58EC-E78F-4F06-85BD-97EBEC8E3F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0928203"/>
              </p:ext>
            </p:extLst>
          </p:nvPr>
        </p:nvGraphicFramePr>
        <p:xfrm>
          <a:off x="687521" y="3757788"/>
          <a:ext cx="6624000" cy="107696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854915887"/>
                    </a:ext>
                  </a:extLst>
                </a:gridCol>
                <a:gridCol w="1296000">
                  <a:extLst>
                    <a:ext uri="{9D8B030D-6E8A-4147-A177-3AD203B41FA5}">
                      <a16:colId xmlns:a16="http://schemas.microsoft.com/office/drawing/2014/main" val="1696125005"/>
                    </a:ext>
                  </a:extLst>
                </a:gridCol>
                <a:gridCol w="1908000">
                  <a:extLst>
                    <a:ext uri="{9D8B030D-6E8A-4147-A177-3AD203B41FA5}">
                      <a16:colId xmlns:a16="http://schemas.microsoft.com/office/drawing/2014/main" val="1135247899"/>
                    </a:ext>
                  </a:extLst>
                </a:gridCol>
                <a:gridCol w="1980000">
                  <a:extLst>
                    <a:ext uri="{9D8B030D-6E8A-4147-A177-3AD203B41FA5}">
                      <a16:colId xmlns:a16="http://schemas.microsoft.com/office/drawing/2014/main" val="6382393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60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增益级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e</a:t>
                      </a:r>
                      <a:r>
                        <a:rPr lang="en-US" altLang="zh-CN" sz="1600" baseline="30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altLang="en-US" sz="16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增益级</a:t>
                      </a:r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e</a:t>
                      </a:r>
                      <a:r>
                        <a:rPr lang="en-US" altLang="zh-CN" sz="1600" b="1" kern="1200" baseline="30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增益级</a:t>
                      </a:r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e</a:t>
                      </a:r>
                      <a:r>
                        <a:rPr lang="en-US" altLang="zh-CN" sz="1600" b="1" kern="1200" baseline="30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601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YLITE0.1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160.3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282.0 (</a:t>
                      </a: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.2×10</a:t>
                      </a:r>
                      <a:r>
                        <a:rPr lang="en-US" altLang="zh-CN" sz="1600" kern="100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00000"/>
                        </a:lnSpc>
                      </a:pP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.1×10</a:t>
                      </a:r>
                      <a:r>
                        <a:rPr lang="en-US" altLang="zh-CN" sz="1600" kern="100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(1.5</a:t>
                      </a:r>
                      <a:r>
                        <a:rPr lang="en-US" altLang="zh-CN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10</a:t>
                      </a:r>
                      <a:r>
                        <a:rPr lang="en-US" altLang="zh-CN" sz="1600" kern="100" baseline="300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44820849"/>
                  </a:ext>
                </a:extLst>
              </a:tr>
              <a:tr h="316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YLITE200F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55.9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210.1 (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3</a:t>
                      </a: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×10</a:t>
                      </a:r>
                      <a:r>
                        <a:rPr lang="en-US" altLang="zh-CN" sz="1600" kern="100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8×10</a:t>
                      </a:r>
                      <a:r>
                        <a:rPr lang="en-US" altLang="zh-CN" sz="1600" kern="100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3×10</a:t>
                      </a:r>
                      <a:r>
                        <a:rPr lang="en-US" altLang="zh-CN" sz="1600" kern="100" baseline="300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6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30097890"/>
                  </a:ext>
                </a:extLst>
              </a:tr>
            </a:tbl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52D228E8-F268-4507-91DD-8A6120E921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49" t="19805" r="40096" b="35332"/>
          <a:stretch/>
        </p:blipFill>
        <p:spPr bwMode="auto">
          <a:xfrm>
            <a:off x="757923" y="1338545"/>
            <a:ext cx="3129796" cy="20411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7">
            <a:extLst>
              <a:ext uri="{FF2B5EF4-FFF2-40B4-BE49-F238E27FC236}">
                <a16:creationId xmlns:a16="http://schemas.microsoft.com/office/drawing/2014/main" id="{169ADCEE-41DC-4FA8-B92C-92066180921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81" t="57355" r="48439" b="16334"/>
          <a:stretch/>
        </p:blipFill>
        <p:spPr bwMode="auto">
          <a:xfrm>
            <a:off x="4101121" y="1338545"/>
            <a:ext cx="3129796" cy="20411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AF28972-6395-4945-8D52-20D202245DE4}"/>
              </a:ext>
            </a:extLst>
          </p:cNvPr>
          <p:cNvSpPr txBox="1"/>
          <p:nvPr/>
        </p:nvSpPr>
        <p:spPr>
          <a:xfrm>
            <a:off x="1052146" y="5104517"/>
            <a:ext cx="1008770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200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了相关双采样电路，调整了动态范围的分配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光子信噪比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8-&gt;9.31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E52C005-1656-4BAF-9B89-067168748E48}"/>
              </a:ext>
            </a:extLst>
          </p:cNvPr>
          <p:cNvSpPr txBox="1"/>
          <p:nvPr/>
        </p:nvSpPr>
        <p:spPr>
          <a:xfrm>
            <a:off x="1807305" y="3455873"/>
            <a:ext cx="438443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噪声性能优化前后单光子步长输入下的像素输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CDFC1E2-06D1-405D-A455-9F896C0742A6}"/>
              </a:ext>
            </a:extLst>
          </p:cNvPr>
          <p:cNvSpPr txBox="1"/>
          <p:nvPr/>
        </p:nvSpPr>
        <p:spPr>
          <a:xfrm>
            <a:off x="8001507" y="4545579"/>
            <a:ext cx="299076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光子电荷注入下的噪声分布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37869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64C1FB4-8A2E-4EF8-B3B1-EAEC15973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C7BA76D-8E16-409B-8A4A-AC9127382C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89207"/>
            <a:ext cx="4114800" cy="365125"/>
          </a:xfrm>
        </p:spPr>
        <p:txBody>
          <a:bodyPr/>
          <a:lstStyle/>
          <a:p>
            <a:r>
              <a:rPr lang="zh-CN" altLang="en-US" dirty="0"/>
              <a:t>第三届半导体辐射探测器研讨会</a:t>
            </a:r>
            <a:r>
              <a:rPr lang="en-US" altLang="zh-CN" dirty="0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D8A856-7459-4E43-98A2-C7E15EF44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6A9A045-093D-4808-B976-6AB9FF432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传感器初步联调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0E936C0-B199-4FAA-A30F-9D5B34B7BC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929" y="3859222"/>
            <a:ext cx="3130911" cy="2412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568DDFE-1193-4795-920B-147DB0BD87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1366" y="3859221"/>
            <a:ext cx="3134028" cy="2412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685184C-6099-4E4E-A18C-2BB03E5F7B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819" y="3846512"/>
            <a:ext cx="3083438" cy="2412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2BCCE40-07F5-49A3-9A90-44268DE177B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596651" y="1232936"/>
            <a:ext cx="2744113" cy="2083811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19844CE-F5AF-45C7-A824-9B3D91377B5B}"/>
              </a:ext>
            </a:extLst>
          </p:cNvPr>
          <p:cNvSpPr/>
          <p:nvPr/>
        </p:nvSpPr>
        <p:spPr>
          <a:xfrm>
            <a:off x="9374229" y="2055446"/>
            <a:ext cx="1336431" cy="33606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9542830-0DA0-4A5D-9938-0DA9209CBD7E}"/>
              </a:ext>
            </a:extLst>
          </p:cNvPr>
          <p:cNvSpPr txBox="1"/>
          <p:nvPr/>
        </p:nvSpPr>
        <p:spPr>
          <a:xfrm>
            <a:off x="898770" y="1247679"/>
            <a:ext cx="7711830" cy="22621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个高速串行接口可稳定工作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125Gbit/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率下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传感器开展了初步的联合调试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不同亮度的激光下有与之正相关的响应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一步的测试工作正在开展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722CD39-7C8B-4F9B-A0B7-226D3C5A490A}"/>
              </a:ext>
            </a:extLst>
          </p:cNvPr>
          <p:cNvSpPr txBox="1"/>
          <p:nvPr/>
        </p:nvSpPr>
        <p:spPr>
          <a:xfrm>
            <a:off x="8769873" y="3601583"/>
            <a:ext cx="25451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联合调试模块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50DB584-6828-43F7-AC46-BDBAF505001B}"/>
              </a:ext>
            </a:extLst>
          </p:cNvPr>
          <p:cNvSpPr txBox="1"/>
          <p:nvPr/>
        </p:nvSpPr>
        <p:spPr>
          <a:xfrm>
            <a:off x="4708963" y="6216063"/>
            <a:ext cx="25451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亮度激光下的模块响应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04506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35F7852-8572-46AB-9AFA-844A4C294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86EE7F1-171A-474C-ACCE-B5EBDE7CD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78980"/>
            <a:ext cx="4114800" cy="365125"/>
          </a:xfr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3C85FE-EEE5-4250-BEFE-33AD5A31A5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B692F05-C47B-4F55-AE69-704E30BD94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展望</a:t>
            </a:r>
          </a:p>
        </p:txBody>
      </p:sp>
      <p:sp>
        <p:nvSpPr>
          <p:cNvPr id="7" name="弧形 2">
            <a:extLst>
              <a:ext uri="{FF2B5EF4-FFF2-40B4-BE49-F238E27FC236}">
                <a16:creationId xmlns:a16="http://schemas.microsoft.com/office/drawing/2014/main" id="{F291CB3E-9570-439B-BAAD-E54A5EC679A5}"/>
              </a:ext>
            </a:extLst>
          </p:cNvPr>
          <p:cNvSpPr/>
          <p:nvPr/>
        </p:nvSpPr>
        <p:spPr>
          <a:xfrm rot="5154658">
            <a:off x="2225422" y="-2264659"/>
            <a:ext cx="6549056" cy="9987539"/>
          </a:xfrm>
          <a:custGeom>
            <a:avLst/>
            <a:gdLst>
              <a:gd name="connsiteX0" fmla="*/ 4753619 w 7243432"/>
              <a:gd name="connsiteY0" fmla="*/ 180411 h 7203076"/>
              <a:gd name="connsiteX1" fmla="*/ 6874984 w 7243432"/>
              <a:gd name="connsiteY1" fmla="*/ 2018842 h 7203076"/>
              <a:gd name="connsiteX2" fmla="*/ 3621716 w 7243432"/>
              <a:gd name="connsiteY2" fmla="*/ 3601538 h 7203076"/>
              <a:gd name="connsiteX3" fmla="*/ 4753619 w 7243432"/>
              <a:gd name="connsiteY3" fmla="*/ 180411 h 7203076"/>
              <a:gd name="connsiteX0" fmla="*/ 4753619 w 7243432"/>
              <a:gd name="connsiteY0" fmla="*/ 180411 h 7203076"/>
              <a:gd name="connsiteX1" fmla="*/ 6874984 w 7243432"/>
              <a:gd name="connsiteY1" fmla="*/ 2018842 h 7203076"/>
              <a:gd name="connsiteX0" fmla="*/ 1131903 w 4420919"/>
              <a:gd name="connsiteY0" fmla="*/ 0 h 3421127"/>
              <a:gd name="connsiteX1" fmla="*/ 3253268 w 4420919"/>
              <a:gd name="connsiteY1" fmla="*/ 1838431 h 3421127"/>
              <a:gd name="connsiteX2" fmla="*/ 0 w 4420919"/>
              <a:gd name="connsiteY2" fmla="*/ 3421127 h 3421127"/>
              <a:gd name="connsiteX3" fmla="*/ 1131903 w 4420919"/>
              <a:gd name="connsiteY3" fmla="*/ 0 h 3421127"/>
              <a:gd name="connsiteX0" fmla="*/ 1131903 w 4420919"/>
              <a:gd name="connsiteY0" fmla="*/ 0 h 3421127"/>
              <a:gd name="connsiteX1" fmla="*/ 4420919 w 4420919"/>
              <a:gd name="connsiteY1" fmla="*/ 3035910 h 3421127"/>
              <a:gd name="connsiteX0" fmla="*/ 1131903 w 4420919"/>
              <a:gd name="connsiteY0" fmla="*/ 132765 h 3553892"/>
              <a:gd name="connsiteX1" fmla="*/ 3253268 w 4420919"/>
              <a:gd name="connsiteY1" fmla="*/ 1971196 h 3553892"/>
              <a:gd name="connsiteX2" fmla="*/ 0 w 4420919"/>
              <a:gd name="connsiteY2" fmla="*/ 3553892 h 3553892"/>
              <a:gd name="connsiteX3" fmla="*/ 1131903 w 4420919"/>
              <a:gd name="connsiteY3" fmla="*/ 132765 h 3553892"/>
              <a:gd name="connsiteX0" fmla="*/ 1222623 w 4420919"/>
              <a:gd name="connsiteY0" fmla="*/ 0 h 3553892"/>
              <a:gd name="connsiteX1" fmla="*/ 4420919 w 4420919"/>
              <a:gd name="connsiteY1" fmla="*/ 3168675 h 3553892"/>
              <a:gd name="connsiteX0" fmla="*/ 1131903 w 4601496"/>
              <a:gd name="connsiteY0" fmla="*/ 132765 h 3564524"/>
              <a:gd name="connsiteX1" fmla="*/ 3253268 w 4601496"/>
              <a:gd name="connsiteY1" fmla="*/ 1971196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53268 w 4601496"/>
              <a:gd name="connsiteY1" fmla="*/ 1971196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66463 w 4601496"/>
              <a:gd name="connsiteY1" fmla="*/ 1948931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66463 w 4601496"/>
              <a:gd name="connsiteY1" fmla="*/ 1948931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601496" h="3564524" stroke="0" extrusionOk="0">
                <a:moveTo>
                  <a:pt x="1131903" y="132765"/>
                </a:moveTo>
                <a:cubicBezTo>
                  <a:pt x="2059301" y="436192"/>
                  <a:pt x="2765679" y="1106521"/>
                  <a:pt x="3266463" y="1948931"/>
                </a:cubicBezTo>
                <a:lnTo>
                  <a:pt x="0" y="3553892"/>
                </a:lnTo>
                <a:lnTo>
                  <a:pt x="1131903" y="132765"/>
                </a:lnTo>
                <a:close/>
              </a:path>
              <a:path w="4601496" h="3564524" fill="none">
                <a:moveTo>
                  <a:pt x="1222623" y="0"/>
                </a:moveTo>
                <a:cubicBezTo>
                  <a:pt x="2150021" y="303427"/>
                  <a:pt x="4336578" y="2506889"/>
                  <a:pt x="4601496" y="3564524"/>
                </a:cubicBezTo>
              </a:path>
            </a:pathLst>
          </a:custGeom>
          <a:noFill/>
          <a:ln w="38100" cap="flat" cmpd="sng" algn="ctr">
            <a:solidFill>
              <a:schemeClr val="accent1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745E26E7-999C-4208-8086-0D4C13ABA5A4}"/>
              </a:ext>
            </a:extLst>
          </p:cNvPr>
          <p:cNvGrpSpPr/>
          <p:nvPr/>
        </p:nvGrpSpPr>
        <p:grpSpPr>
          <a:xfrm>
            <a:off x="5896623" y="3651092"/>
            <a:ext cx="3023113" cy="988551"/>
            <a:chOff x="5547831" y="1796880"/>
            <a:chExt cx="3023113" cy="912888"/>
          </a:xfrm>
          <a:solidFill>
            <a:schemeClr val="accent1"/>
          </a:solidFill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5369C4FA-55F2-4939-94E8-2E337FF5E35D}"/>
                </a:ext>
              </a:extLst>
            </p:cNvPr>
            <p:cNvCxnSpPr/>
            <p:nvPr/>
          </p:nvCxnSpPr>
          <p:spPr>
            <a:xfrm>
              <a:off x="6137623" y="2184125"/>
              <a:ext cx="290332" cy="525643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5815556-D1AE-4DDC-8597-D2A705CFFADF}"/>
                </a:ext>
              </a:extLst>
            </p:cNvPr>
            <p:cNvCxnSpPr/>
            <p:nvPr/>
          </p:nvCxnSpPr>
          <p:spPr>
            <a:xfrm>
              <a:off x="6422153" y="2697939"/>
              <a:ext cx="2148791" cy="0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9A6C0472-1C3F-459C-8C4F-6EE40787F2C5}"/>
                </a:ext>
              </a:extLst>
            </p:cNvPr>
            <p:cNvSpPr>
              <a:spLocks/>
            </p:cNvSpPr>
            <p:nvPr/>
          </p:nvSpPr>
          <p:spPr>
            <a:xfrm>
              <a:off x="5547831" y="1796880"/>
              <a:ext cx="864000" cy="468000"/>
            </a:xfrm>
            <a:prstGeom prst="ellipse">
              <a:avLst/>
            </a:prstGeom>
            <a:grpFill/>
            <a:ln w="38100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23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B925B9C-4ADA-464A-85BF-3B4BF44218ED}"/>
              </a:ext>
            </a:extLst>
          </p:cNvPr>
          <p:cNvGrpSpPr/>
          <p:nvPr/>
        </p:nvGrpSpPr>
        <p:grpSpPr>
          <a:xfrm>
            <a:off x="4090762" y="5399146"/>
            <a:ext cx="2425077" cy="720145"/>
            <a:chOff x="3248934" y="5268518"/>
            <a:chExt cx="2425077" cy="720145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493A5A9E-6541-48C9-841F-F394F6227288}"/>
                </a:ext>
              </a:extLst>
            </p:cNvPr>
            <p:cNvCxnSpPr/>
            <p:nvPr/>
          </p:nvCxnSpPr>
          <p:spPr>
            <a:xfrm>
              <a:off x="3248934" y="5268518"/>
              <a:ext cx="385682" cy="720145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4166CFA-B05F-430F-8552-39CF13D28B38}"/>
                </a:ext>
              </a:extLst>
            </p:cNvPr>
            <p:cNvCxnSpPr/>
            <p:nvPr/>
          </p:nvCxnSpPr>
          <p:spPr>
            <a:xfrm>
              <a:off x="3634616" y="5985931"/>
              <a:ext cx="2039395" cy="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B3BB99C6-26D6-4122-874B-3E68EFD9574A}"/>
              </a:ext>
            </a:extLst>
          </p:cNvPr>
          <p:cNvGrpSpPr/>
          <p:nvPr/>
        </p:nvGrpSpPr>
        <p:grpSpPr>
          <a:xfrm>
            <a:off x="2266093" y="5988589"/>
            <a:ext cx="2547063" cy="617840"/>
            <a:chOff x="1888722" y="6024875"/>
            <a:chExt cx="2547063" cy="617840"/>
          </a:xfrm>
        </p:grpSpPr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8DED2486-362A-48C9-9C2D-76F2A0D6872C}"/>
                </a:ext>
              </a:extLst>
            </p:cNvPr>
            <p:cNvCxnSpPr/>
            <p:nvPr/>
          </p:nvCxnSpPr>
          <p:spPr>
            <a:xfrm>
              <a:off x="1888722" y="6024875"/>
              <a:ext cx="307096" cy="61784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2124650E-1F95-4E51-8D22-4F17A625EB10}"/>
                </a:ext>
              </a:extLst>
            </p:cNvPr>
            <p:cNvCxnSpPr/>
            <p:nvPr/>
          </p:nvCxnSpPr>
          <p:spPr>
            <a:xfrm>
              <a:off x="2182403" y="6630683"/>
              <a:ext cx="2253382" cy="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</p:grpSp>
      <p:sp>
        <p:nvSpPr>
          <p:cNvPr id="18" name="椭圆 17">
            <a:extLst>
              <a:ext uri="{FF2B5EF4-FFF2-40B4-BE49-F238E27FC236}">
                <a16:creationId xmlns:a16="http://schemas.microsoft.com/office/drawing/2014/main" id="{53191F7D-EF95-44E6-8976-F8EE32648019}"/>
              </a:ext>
            </a:extLst>
          </p:cNvPr>
          <p:cNvSpPr>
            <a:spLocks/>
          </p:cNvSpPr>
          <p:nvPr/>
        </p:nvSpPr>
        <p:spPr>
          <a:xfrm>
            <a:off x="3430048" y="5002667"/>
            <a:ext cx="864000" cy="4680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1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9813F6C0-463C-43A2-95E7-90EDF4543A20}"/>
              </a:ext>
            </a:extLst>
          </p:cNvPr>
          <p:cNvSpPr>
            <a:spLocks/>
          </p:cNvSpPr>
          <p:nvPr/>
        </p:nvSpPr>
        <p:spPr>
          <a:xfrm>
            <a:off x="1712446" y="5648844"/>
            <a:ext cx="864000" cy="468000"/>
          </a:xfrm>
          <a:prstGeom prst="ellips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0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3CAC21E-D2DC-444F-B7D6-508DC09FC8AC}"/>
              </a:ext>
            </a:extLst>
          </p:cNvPr>
          <p:cNvGrpSpPr/>
          <p:nvPr/>
        </p:nvGrpSpPr>
        <p:grpSpPr>
          <a:xfrm>
            <a:off x="4737774" y="4362207"/>
            <a:ext cx="3078283" cy="1062930"/>
            <a:chOff x="4264172" y="3318511"/>
            <a:chExt cx="3078283" cy="1062930"/>
          </a:xfrm>
          <a:solidFill>
            <a:schemeClr val="accent1"/>
          </a:solidFill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E73FCD58-7CFB-46A7-974B-963AE68F1221}"/>
                </a:ext>
              </a:extLst>
            </p:cNvPr>
            <p:cNvCxnSpPr/>
            <p:nvPr/>
          </p:nvCxnSpPr>
          <p:spPr>
            <a:xfrm>
              <a:off x="4778449" y="3718972"/>
              <a:ext cx="439528" cy="662469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AF06028B-DBD4-43D7-8AA3-7B6AFA5DE371}"/>
                </a:ext>
              </a:extLst>
            </p:cNvPr>
            <p:cNvCxnSpPr/>
            <p:nvPr/>
          </p:nvCxnSpPr>
          <p:spPr>
            <a:xfrm>
              <a:off x="5217977" y="4360958"/>
              <a:ext cx="2124478" cy="7044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098ADDC9-32F0-492F-97D4-D727A3A8F750}"/>
                </a:ext>
              </a:extLst>
            </p:cNvPr>
            <p:cNvSpPr>
              <a:spLocks/>
            </p:cNvSpPr>
            <p:nvPr/>
          </p:nvSpPr>
          <p:spPr>
            <a:xfrm>
              <a:off x="4264172" y="3318511"/>
              <a:ext cx="864000" cy="468000"/>
            </a:xfrm>
            <a:prstGeom prst="ellipse">
              <a:avLst/>
            </a:prstGeom>
            <a:grpFill/>
            <a:ln w="38100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22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DFDFC04F-8647-45F5-9F96-9D058AD8472C}"/>
              </a:ext>
            </a:extLst>
          </p:cNvPr>
          <p:cNvGrpSpPr/>
          <p:nvPr/>
        </p:nvGrpSpPr>
        <p:grpSpPr>
          <a:xfrm>
            <a:off x="7225894" y="2903807"/>
            <a:ext cx="3023113" cy="912888"/>
            <a:chOff x="5547831" y="1796880"/>
            <a:chExt cx="3023113" cy="912888"/>
          </a:xfrm>
          <a:solidFill>
            <a:schemeClr val="accent1"/>
          </a:solidFill>
        </p:grpSpPr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F0D62419-9141-4740-B944-ACFEBB9653DD}"/>
                </a:ext>
              </a:extLst>
            </p:cNvPr>
            <p:cNvCxnSpPr/>
            <p:nvPr/>
          </p:nvCxnSpPr>
          <p:spPr>
            <a:xfrm>
              <a:off x="6137623" y="2184125"/>
              <a:ext cx="290332" cy="525643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7D34A0C-717E-4F62-9BB9-5E5E87AB17B9}"/>
                </a:ext>
              </a:extLst>
            </p:cNvPr>
            <p:cNvCxnSpPr/>
            <p:nvPr/>
          </p:nvCxnSpPr>
          <p:spPr>
            <a:xfrm>
              <a:off x="6422153" y="2697939"/>
              <a:ext cx="2148791" cy="0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6561EB28-5C94-4CF4-8899-AD1B293FB62F}"/>
                </a:ext>
              </a:extLst>
            </p:cNvPr>
            <p:cNvSpPr>
              <a:spLocks/>
            </p:cNvSpPr>
            <p:nvPr/>
          </p:nvSpPr>
          <p:spPr>
            <a:xfrm>
              <a:off x="5547831" y="1796880"/>
              <a:ext cx="864000" cy="468000"/>
            </a:xfrm>
            <a:prstGeom prst="ellipse">
              <a:avLst/>
            </a:prstGeom>
            <a:grpFill/>
            <a:ln w="38100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24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AE34F1DB-C2F4-4B3E-A5B7-59D4377F51FE}"/>
              </a:ext>
            </a:extLst>
          </p:cNvPr>
          <p:cNvGrpSpPr/>
          <p:nvPr/>
        </p:nvGrpSpPr>
        <p:grpSpPr>
          <a:xfrm>
            <a:off x="8565498" y="2012730"/>
            <a:ext cx="3023113" cy="912888"/>
            <a:chOff x="5547831" y="1796880"/>
            <a:chExt cx="3023113" cy="912888"/>
          </a:xfrm>
          <a:solidFill>
            <a:schemeClr val="accent1"/>
          </a:solidFill>
        </p:grpSpPr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6F79B9C0-951A-4730-934A-8DA7130B7DFB}"/>
                </a:ext>
              </a:extLst>
            </p:cNvPr>
            <p:cNvCxnSpPr/>
            <p:nvPr/>
          </p:nvCxnSpPr>
          <p:spPr>
            <a:xfrm>
              <a:off x="6137623" y="2184125"/>
              <a:ext cx="290332" cy="525643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9BEF75F-282C-45D1-887A-7CA7CF2CCD44}"/>
                </a:ext>
              </a:extLst>
            </p:cNvPr>
            <p:cNvCxnSpPr/>
            <p:nvPr/>
          </p:nvCxnSpPr>
          <p:spPr>
            <a:xfrm>
              <a:off x="6422153" y="2697939"/>
              <a:ext cx="2148791" cy="0"/>
            </a:xfrm>
            <a:prstGeom prst="line">
              <a:avLst/>
            </a:prstGeom>
            <a:grp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C0718515-FC5B-4C06-93C4-0BFFBBF25360}"/>
                </a:ext>
              </a:extLst>
            </p:cNvPr>
            <p:cNvSpPr>
              <a:spLocks/>
            </p:cNvSpPr>
            <p:nvPr/>
          </p:nvSpPr>
          <p:spPr>
            <a:xfrm>
              <a:off x="5547831" y="1796880"/>
              <a:ext cx="864000" cy="468000"/>
            </a:xfrm>
            <a:prstGeom prst="ellipse">
              <a:avLst/>
            </a:prstGeom>
            <a:grpFill/>
            <a:ln w="38100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25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830E946E-A7BC-4358-B1D9-62D51BDCC7D9}"/>
              </a:ext>
            </a:extLst>
          </p:cNvPr>
          <p:cNvGrpSpPr/>
          <p:nvPr/>
        </p:nvGrpSpPr>
        <p:grpSpPr>
          <a:xfrm>
            <a:off x="9606883" y="943341"/>
            <a:ext cx="2217180" cy="912888"/>
            <a:chOff x="9561163" y="1004301"/>
            <a:chExt cx="2217180" cy="912888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7692AE84-F9F5-4BFE-85F7-8BECD1304281}"/>
                </a:ext>
              </a:extLst>
            </p:cNvPr>
            <p:cNvCxnSpPr/>
            <p:nvPr/>
          </p:nvCxnSpPr>
          <p:spPr>
            <a:xfrm>
              <a:off x="10150955" y="1391546"/>
              <a:ext cx="290332" cy="525643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7C614BA-8596-4BCA-9F57-2BDFD2B4D932}"/>
                </a:ext>
              </a:extLst>
            </p:cNvPr>
            <p:cNvCxnSpPr>
              <a:cxnSpLocks/>
            </p:cNvCxnSpPr>
            <p:nvPr/>
          </p:nvCxnSpPr>
          <p:spPr>
            <a:xfrm>
              <a:off x="10435485" y="1905360"/>
              <a:ext cx="1342858" cy="0"/>
            </a:xfrm>
            <a:prstGeom prst="line">
              <a:avLst/>
            </a:prstGeom>
            <a:noFill/>
            <a:ln w="317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B3EC8770-C558-4770-B651-973F48CF795A}"/>
                </a:ext>
              </a:extLst>
            </p:cNvPr>
            <p:cNvSpPr>
              <a:spLocks/>
            </p:cNvSpPr>
            <p:nvPr/>
          </p:nvSpPr>
          <p:spPr>
            <a:xfrm>
              <a:off x="9561163" y="1004301"/>
              <a:ext cx="864000" cy="468000"/>
            </a:xfrm>
            <a:prstGeom prst="ellips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26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39" name="图片 38">
            <a:extLst>
              <a:ext uri="{FF2B5EF4-FFF2-40B4-BE49-F238E27FC236}">
                <a16:creationId xmlns:a16="http://schemas.microsoft.com/office/drawing/2014/main" id="{600C1E40-F171-4E25-914B-5388ECA42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9575" y="4130306"/>
            <a:ext cx="2042615" cy="214859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文本框 20">
            <a:extLst>
              <a:ext uri="{FF2B5EF4-FFF2-40B4-BE49-F238E27FC236}">
                <a16:creationId xmlns:a16="http://schemas.microsoft.com/office/drawing/2014/main" id="{53302F9F-489F-4F13-9C45-EFE85A7361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57184" y="1906748"/>
            <a:ext cx="251192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工程批备片流片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模块量产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束流实验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22">
            <a:extLst>
              <a:ext uri="{FF2B5EF4-FFF2-40B4-BE49-F238E27FC236}">
                <a16:creationId xmlns:a16="http://schemas.microsoft.com/office/drawing/2014/main" id="{45FC2970-9926-4A43-AB79-1D332B26F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81173" y="793525"/>
            <a:ext cx="14879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机组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机实验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验收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20">
            <a:extLst>
              <a:ext uri="{FF2B5EF4-FFF2-40B4-BE49-F238E27FC236}">
                <a16:creationId xmlns:a16="http://schemas.microsoft.com/office/drawing/2014/main" id="{70D84915-0307-4835-BE78-6FEA6E4CD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7303" y="2900094"/>
            <a:ext cx="254660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流片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倒装焊调试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刻度算法调试</a:t>
            </a:r>
          </a:p>
        </p:txBody>
      </p:sp>
      <p:sp>
        <p:nvSpPr>
          <p:cNvPr id="43" name="文本框 20">
            <a:extLst>
              <a:ext uri="{FF2B5EF4-FFF2-40B4-BE49-F238E27FC236}">
                <a16:creationId xmlns:a16="http://schemas.microsoft.com/office/drawing/2014/main" id="{0D6B57E0-D890-4701-8B58-69BFC761E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0175" y="3932968"/>
            <a:ext cx="30883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μm</a:t>
            </a: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设计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电子学联调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20">
            <a:extLst>
              <a:ext uri="{FF2B5EF4-FFF2-40B4-BE49-F238E27FC236}">
                <a16:creationId xmlns:a16="http://schemas.microsoft.com/office/drawing/2014/main" id="{9E0DB8B1-CB9F-4F50-A35E-48BC69D39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9774" y="6182256"/>
            <a:ext cx="26827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μ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尺寸芯片流片</a:t>
            </a:r>
          </a:p>
        </p:txBody>
      </p:sp>
      <p:sp>
        <p:nvSpPr>
          <p:cNvPr id="45" name="文本框 20">
            <a:extLst>
              <a:ext uri="{FF2B5EF4-FFF2-40B4-BE49-F238E27FC236}">
                <a16:creationId xmlns:a16="http://schemas.microsoft.com/office/drawing/2014/main" id="{BC58AFD5-414A-44F7-ACC8-E2303C58B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111" y="5694182"/>
            <a:ext cx="28591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μ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尺寸芯片流片</a:t>
            </a:r>
          </a:p>
        </p:txBody>
      </p:sp>
      <p:sp>
        <p:nvSpPr>
          <p:cNvPr id="46" name="文本框 20">
            <a:extLst>
              <a:ext uri="{FF2B5EF4-FFF2-40B4-BE49-F238E27FC236}">
                <a16:creationId xmlns:a16="http://schemas.microsoft.com/office/drawing/2014/main" id="{1BB0310E-C81F-4E80-BF75-615FD39FB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521" y="3161924"/>
            <a:ext cx="171488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0.1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了像素</a:t>
            </a:r>
            <a:endParaRPr lang="en-US" altLang="zh-CN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设计方案</a:t>
            </a:r>
          </a:p>
        </p:txBody>
      </p:sp>
      <p:sp>
        <p:nvSpPr>
          <p:cNvPr id="47" name="文本框 20">
            <a:extLst>
              <a:ext uri="{FF2B5EF4-FFF2-40B4-BE49-F238E27FC236}">
                <a16:creationId xmlns:a16="http://schemas.microsoft.com/office/drawing/2014/main" id="{57C7CF75-D05D-48EA-9FC9-892065FFA8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1579" y="4770736"/>
            <a:ext cx="30883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μ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流片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定型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20">
            <a:extLst>
              <a:ext uri="{FF2B5EF4-FFF2-40B4-BE49-F238E27FC236}">
                <a16:creationId xmlns:a16="http://schemas.microsoft.com/office/drawing/2014/main" id="{D25FAA95-2E0B-40DB-9250-BD76A8809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9471" y="2604545"/>
            <a:ext cx="171488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0.2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像素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完整性研究</a:t>
            </a:r>
          </a:p>
        </p:txBody>
      </p:sp>
      <p:sp>
        <p:nvSpPr>
          <p:cNvPr id="49" name="文本框 20">
            <a:extLst>
              <a:ext uri="{FF2B5EF4-FFF2-40B4-BE49-F238E27FC236}">
                <a16:creationId xmlns:a16="http://schemas.microsoft.com/office/drawing/2014/main" id="{0499ABF6-047F-4576-9AB8-FA4F33EA8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4980" y="1836859"/>
            <a:ext cx="300085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串行接口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定版</a:t>
            </a:r>
          </a:p>
        </p:txBody>
      </p:sp>
      <p:sp>
        <p:nvSpPr>
          <p:cNvPr id="50" name="文本框 20">
            <a:extLst>
              <a:ext uri="{FF2B5EF4-FFF2-40B4-BE49-F238E27FC236}">
                <a16:creationId xmlns:a16="http://schemas.microsoft.com/office/drawing/2014/main" id="{71FC54AD-0354-45AD-934C-2BC680BD0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3783" y="6047553"/>
            <a:ext cx="383779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μm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64*64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</a:t>
            </a:r>
          </a:p>
        </p:txBody>
      </p:sp>
      <p:pic>
        <p:nvPicPr>
          <p:cNvPr id="51" name="图片 50">
            <a:extLst>
              <a:ext uri="{FF2B5EF4-FFF2-40B4-BE49-F238E27FC236}">
                <a16:creationId xmlns:a16="http://schemas.microsoft.com/office/drawing/2014/main" id="{0300DBA0-2358-4BE5-B8B0-A70997760CD5}"/>
              </a:ext>
            </a:extLst>
          </p:cNvPr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516" r="1398"/>
          <a:stretch/>
        </p:blipFill>
        <p:spPr bwMode="auto">
          <a:xfrm>
            <a:off x="715827" y="4292176"/>
            <a:ext cx="1116000" cy="1116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3C8754B5-1CFD-47DC-BF1C-D56E16B0636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8" t="1701" b="13250"/>
          <a:stretch/>
        </p:blipFill>
        <p:spPr>
          <a:xfrm>
            <a:off x="2645415" y="3666373"/>
            <a:ext cx="1037295" cy="123679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3" name="图片 4">
            <a:extLst>
              <a:ext uri="{FF2B5EF4-FFF2-40B4-BE49-F238E27FC236}">
                <a16:creationId xmlns:a16="http://schemas.microsoft.com/office/drawing/2014/main" id="{57FA26BE-D41A-4E84-A3BE-9939B4C3D7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860" t="4550" r="14167" b="2987"/>
          <a:stretch/>
        </p:blipFill>
        <p:spPr bwMode="auto">
          <a:xfrm>
            <a:off x="4380382" y="2585800"/>
            <a:ext cx="1234740" cy="1204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1581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6476024-8BE2-416C-AC81-6EBF6E598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7323" y="5301337"/>
            <a:ext cx="3412016" cy="9135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541B7C-8EEE-4E5C-AF13-CFEFC04A80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7768" y="3936869"/>
            <a:ext cx="4428320" cy="838732"/>
          </a:xfrm>
          <a:prstGeom prst="rect">
            <a:avLst/>
          </a:prstGeom>
        </p:spPr>
      </p:pic>
      <p:sp>
        <p:nvSpPr>
          <p:cNvPr id="4" name="标题 4">
            <a:extLst>
              <a:ext uri="{FF2B5EF4-FFF2-40B4-BE49-F238E27FC236}">
                <a16:creationId xmlns:a16="http://schemas.microsoft.com/office/drawing/2014/main" id="{E763E7C0-3149-4B4C-9513-F0B6D3D7C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7034" y="296420"/>
            <a:ext cx="7493758" cy="78128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总结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682D6BD-296D-4948-8420-E9A6B143DF80}"/>
              </a:ext>
            </a:extLst>
          </p:cNvPr>
          <p:cNvSpPr txBox="1"/>
          <p:nvPr/>
        </p:nvSpPr>
        <p:spPr>
          <a:xfrm>
            <a:off x="1246389" y="1393154"/>
            <a:ext cx="969922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面向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IN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像素阵列探测器进行研发的积分型读出芯片，目前已经完成了芯片的原型验证和定型设计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兼顾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keV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量下的单光子分辨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~10</a:t>
            </a:r>
            <a:r>
              <a:rPr lang="en-US" altLang="zh-CN" sz="24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子的大动态范围，实现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kHz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连续读出帧率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续将进一步优化设计，实现模块级和整机级的探测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27F6D6D-50A4-4ECD-8194-E40A738501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4896" y="3975997"/>
            <a:ext cx="4096870" cy="74707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79E5248-6FA9-494B-897D-C1929E021431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84832" y="5208104"/>
            <a:ext cx="3794192" cy="1006762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0C5B00F-C60C-4D65-A863-660C4CFCB4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4A09827-C8B9-4B70-81DC-B3F2FDA04F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72E9A9A-36B2-4874-A468-737CBD732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2298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0C5B00F-C60C-4D65-A863-660C4CFCB4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4A09827-C8B9-4B70-81DC-B3F2FDA04F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72E9A9A-36B2-4874-A468-737CBD732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5" name="标题 4">
            <a:extLst>
              <a:ext uri="{FF2B5EF4-FFF2-40B4-BE49-F238E27FC236}">
                <a16:creationId xmlns:a16="http://schemas.microsoft.com/office/drawing/2014/main" id="{03B9126E-B3C9-416D-8273-52FEA4418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9121" y="3038356"/>
            <a:ext cx="7493758" cy="781287"/>
          </a:xfrm>
        </p:spPr>
        <p:txBody>
          <a:bodyPr>
            <a:normAutofit/>
          </a:bodyPr>
          <a:lstStyle/>
          <a:p>
            <a:pPr algn="ctr"/>
            <a:r>
              <a:rPr lang="en-US" altLang="zh-CN" sz="4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Backup Slides</a:t>
            </a:r>
            <a:endParaRPr lang="zh-CN" altLang="en-US" sz="4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414221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7034" y="234074"/>
            <a:ext cx="7493758" cy="781287"/>
          </a:xfrm>
        </p:spPr>
        <p:txBody>
          <a:bodyPr/>
          <a:lstStyle/>
          <a:p>
            <a:r>
              <a:rPr lang="en-US" altLang="zh-CN" dirty="0"/>
              <a:t>Calibration Block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6CC7829-74DD-4A64-A6E6-7B53692D57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165288"/>
          <a:ext cx="7934325" cy="506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5186532" imgH="3309970" progId="Visio.Drawing.15">
                  <p:embed/>
                </p:oleObj>
              </mc:Choice>
              <mc:Fallback>
                <p:oleObj name="Visio" r:id="rId4" imgW="5186532" imgH="330997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6CC7829-74DD-4A64-A6E6-7B53692D57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165288"/>
                        <a:ext cx="7934325" cy="5062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01747275-2E4D-48FE-ADDF-1829B74D3076}"/>
              </a:ext>
            </a:extLst>
          </p:cNvPr>
          <p:cNvSpPr txBox="1"/>
          <p:nvPr/>
        </p:nvSpPr>
        <p:spPr>
          <a:xfrm>
            <a:off x="7550365" y="1047218"/>
            <a:ext cx="4424727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</a:rPr>
              <a:t>Covers Full Dynamic Range of 10000 photons @12 keV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</a:rPr>
              <a:t>Voltage Mod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High Linearity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Small Input Rang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8 mV amplitude voltage pulse -&gt; a 12 keV Photon (“equivalent photons” by calculating input charges)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</a:rPr>
              <a:t>Current Mod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Large Input Rang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Worse Linearity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DAC Code=1, 150 ns width digital pulse -&gt; 10 12 keV Photons</a:t>
            </a:r>
          </a:p>
        </p:txBody>
      </p:sp>
      <p:sp>
        <p:nvSpPr>
          <p:cNvPr id="9" name="页脚占位符 2">
            <a:extLst>
              <a:ext uri="{FF2B5EF4-FFF2-40B4-BE49-F238E27FC236}">
                <a16:creationId xmlns:a16="http://schemas.microsoft.com/office/drawing/2014/main" id="{C55E3F57-D801-4861-8BFD-910BA5F158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10" name="灯片编号占位符 7">
            <a:extLst>
              <a:ext uri="{FF2B5EF4-FFF2-40B4-BE49-F238E27FC236}">
                <a16:creationId xmlns:a16="http://schemas.microsoft.com/office/drawing/2014/main" id="{2DC77B72-8ADA-4FB6-B914-3C40C3725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9D62F77C-4E47-4A93-83C9-430469F4C1D3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11" name="日期占位符 1">
            <a:extLst>
              <a:ext uri="{FF2B5EF4-FFF2-40B4-BE49-F238E27FC236}">
                <a16:creationId xmlns:a16="http://schemas.microsoft.com/office/drawing/2014/main" id="{1C1F504F-F324-4595-992A-5A1766176C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US" altLang="zh-CN" dirty="0"/>
              <a:t>12th May 202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06191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-pixel ADC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4C7E9FE-CAD6-49E8-999E-24A6EE300F5A}"/>
              </a:ext>
            </a:extLst>
          </p:cNvPr>
          <p:cNvGrpSpPr/>
          <p:nvPr/>
        </p:nvGrpSpPr>
        <p:grpSpPr>
          <a:xfrm>
            <a:off x="723900" y="596556"/>
            <a:ext cx="10744200" cy="3546089"/>
            <a:chOff x="723900" y="1330711"/>
            <a:chExt cx="10744200" cy="3546089"/>
          </a:xfrm>
        </p:grpSpPr>
        <p:grpSp>
          <p:nvGrpSpPr>
            <p:cNvPr id="410" name="组合 409">
              <a:extLst>
                <a:ext uri="{FF2B5EF4-FFF2-40B4-BE49-F238E27FC236}">
                  <a16:creationId xmlns:a16="http://schemas.microsoft.com/office/drawing/2014/main" id="{6EB2ECC1-91B0-4E53-B825-7F88EF6B6EB2}"/>
                </a:ext>
              </a:extLst>
            </p:cNvPr>
            <p:cNvGrpSpPr/>
            <p:nvPr/>
          </p:nvGrpSpPr>
          <p:grpSpPr>
            <a:xfrm>
              <a:off x="723900" y="1330711"/>
              <a:ext cx="10744200" cy="3546089"/>
              <a:chOff x="1060867" y="646854"/>
              <a:chExt cx="10070266" cy="3227359"/>
            </a:xfrm>
          </p:grpSpPr>
          <p:grpSp>
            <p:nvGrpSpPr>
              <p:cNvPr id="119" name="组合 118">
                <a:extLst>
                  <a:ext uri="{FF2B5EF4-FFF2-40B4-BE49-F238E27FC236}">
                    <a16:creationId xmlns:a16="http://schemas.microsoft.com/office/drawing/2014/main" id="{48EA8E21-AECA-4109-8B0D-3DDD469FFB20}"/>
                  </a:ext>
                </a:extLst>
              </p:cNvPr>
              <p:cNvGrpSpPr/>
              <p:nvPr/>
            </p:nvGrpSpPr>
            <p:grpSpPr>
              <a:xfrm>
                <a:off x="1060867" y="646854"/>
                <a:ext cx="10070266" cy="3227359"/>
                <a:chOff x="217671" y="743447"/>
                <a:chExt cx="10070266" cy="3227359"/>
              </a:xfrm>
            </p:grpSpPr>
            <p:pic>
              <p:nvPicPr>
                <p:cNvPr id="14" name="图片 13">
                  <a:extLst>
                    <a:ext uri="{FF2B5EF4-FFF2-40B4-BE49-F238E27FC236}">
                      <a16:creationId xmlns:a16="http://schemas.microsoft.com/office/drawing/2014/main" id="{A0112FC6-24B6-4946-94AE-ADFE6264CA3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 rot="5400000">
                  <a:off x="5724333" y="814823"/>
                  <a:ext cx="236220" cy="205740"/>
                </a:xfrm>
                <a:prstGeom prst="rect">
                  <a:avLst/>
                </a:prstGeom>
              </p:spPr>
            </p:pic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2152BD6F-60E0-4059-AA00-941FD02DCE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43972" y="989718"/>
                  <a:ext cx="0" cy="229106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98D3C1A9-74F3-4B57-92E2-AD9D12F79F74}"/>
                    </a:ext>
                  </a:extLst>
                </p:cNvPr>
                <p:cNvSpPr txBox="1"/>
                <p:nvPr/>
              </p:nvSpPr>
              <p:spPr>
                <a:xfrm>
                  <a:off x="3618426" y="743447"/>
                  <a:ext cx="2295220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600" dirty="0"/>
                    <a:t>Output</a:t>
                  </a:r>
                  <a:r>
                    <a:rPr lang="zh-CN" altLang="en-US" sz="1600" dirty="0"/>
                    <a:t> </a:t>
                  </a:r>
                  <a:r>
                    <a:rPr lang="en-US" altLang="zh-CN" sz="1600" dirty="0"/>
                    <a:t>from</a:t>
                  </a:r>
                  <a:r>
                    <a:rPr lang="zh-CN" altLang="en-US" sz="1600" dirty="0"/>
                    <a:t> </a:t>
                  </a:r>
                  <a:r>
                    <a:rPr lang="en-US" altLang="zh-CN" sz="1600" dirty="0"/>
                    <a:t>Last</a:t>
                  </a:r>
                  <a:r>
                    <a:rPr lang="zh-CN" altLang="en-US" sz="1600" dirty="0"/>
                    <a:t> </a:t>
                  </a:r>
                  <a:r>
                    <a:rPr lang="en-US" altLang="zh-CN" sz="1600" dirty="0"/>
                    <a:t>Pixel</a:t>
                  </a:r>
                </a:p>
              </p:txBody>
            </p:sp>
            <p:grpSp>
              <p:nvGrpSpPr>
                <p:cNvPr id="118" name="组合 117">
                  <a:extLst>
                    <a:ext uri="{FF2B5EF4-FFF2-40B4-BE49-F238E27FC236}">
                      <a16:creationId xmlns:a16="http://schemas.microsoft.com/office/drawing/2014/main" id="{3915C40E-71A7-4948-AD3B-3056931820E0}"/>
                    </a:ext>
                  </a:extLst>
                </p:cNvPr>
                <p:cNvGrpSpPr/>
                <p:nvPr/>
              </p:nvGrpSpPr>
              <p:grpSpPr>
                <a:xfrm>
                  <a:off x="217671" y="1158328"/>
                  <a:ext cx="10070266" cy="2812478"/>
                  <a:chOff x="217671" y="1158328"/>
                  <a:chExt cx="10070266" cy="2812478"/>
                </a:xfrm>
              </p:grpSpPr>
              <p:pic>
                <p:nvPicPr>
                  <p:cNvPr id="9" name="图片 8">
                    <a:extLst>
                      <a:ext uri="{FF2B5EF4-FFF2-40B4-BE49-F238E27FC236}">
                        <a16:creationId xmlns:a16="http://schemas.microsoft.com/office/drawing/2014/main" id="{5104083E-85FB-42E0-AC5D-59D979EE085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1332718" y="2240826"/>
                    <a:ext cx="236220" cy="205740"/>
                  </a:xfrm>
                  <a:prstGeom prst="rect">
                    <a:avLst/>
                  </a:prstGeom>
                </p:spPr>
              </p:pic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8AF3EC7A-2D84-4425-AE24-E3067B317953}"/>
                      </a:ext>
                    </a:extLst>
                  </p:cNvPr>
                  <p:cNvSpPr txBox="1"/>
                  <p:nvPr/>
                </p:nvSpPr>
                <p:spPr>
                  <a:xfrm>
                    <a:off x="217671" y="2158993"/>
                    <a:ext cx="1534058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AOUT</a:t>
                    </a:r>
                    <a:endParaRPr lang="zh-CN" altLang="en-US" sz="1600" dirty="0"/>
                  </a:p>
                </p:txBody>
              </p:sp>
              <p:sp>
                <p:nvSpPr>
                  <p:cNvPr id="5" name="矩形 4">
                    <a:extLst>
                      <a:ext uri="{FF2B5EF4-FFF2-40B4-BE49-F238E27FC236}">
                        <a16:creationId xmlns:a16="http://schemas.microsoft.com/office/drawing/2014/main" id="{A28A8D78-5FCF-4E60-8D91-9000FD5FAF08}"/>
                      </a:ext>
                    </a:extLst>
                  </p:cNvPr>
                  <p:cNvSpPr/>
                  <p:nvPr/>
                </p:nvSpPr>
                <p:spPr>
                  <a:xfrm>
                    <a:off x="1877542" y="2108481"/>
                    <a:ext cx="1084668" cy="470430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>
                    <a:solidFill>
                      <a:schemeClr val="accent6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000" dirty="0">
                        <a:solidFill>
                          <a:schemeClr val="tx1"/>
                        </a:solidFill>
                      </a:rPr>
                      <a:t>S/H</a:t>
                    </a:r>
                    <a:endParaRPr lang="zh-CN" altLang="en-US" sz="20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1" name="等腰三角形 10">
                    <a:extLst>
                      <a:ext uri="{FF2B5EF4-FFF2-40B4-BE49-F238E27FC236}">
                        <a16:creationId xmlns:a16="http://schemas.microsoft.com/office/drawing/2014/main" id="{A0AD6377-FB20-4451-81B6-F85638AC172A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3966827" y="2035043"/>
                    <a:ext cx="1332265" cy="1383706"/>
                  </a:xfrm>
                  <a:prstGeom prst="triangl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pic>
                <p:nvPicPr>
                  <p:cNvPr id="12" name="图片 11">
                    <a:extLst>
                      <a:ext uri="{FF2B5EF4-FFF2-40B4-BE49-F238E27FC236}">
                        <a16:creationId xmlns:a16="http://schemas.microsoft.com/office/drawing/2014/main" id="{BCB17EDA-6C0F-43A2-9AD6-3DA03E2B3FE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 rot="16200000">
                    <a:off x="3543537" y="3729439"/>
                    <a:ext cx="236220" cy="205740"/>
                  </a:xfrm>
                  <a:prstGeom prst="rect">
                    <a:avLst/>
                  </a:prstGeom>
                </p:spPr>
              </p:pic>
              <p:sp>
                <p:nvSpPr>
                  <p:cNvPr id="13" name="矩形 12">
                    <a:extLst>
                      <a:ext uri="{FF2B5EF4-FFF2-40B4-BE49-F238E27FC236}">
                        <a16:creationId xmlns:a16="http://schemas.microsoft.com/office/drawing/2014/main" id="{BE17CF61-408C-4FF7-BD52-71095E5E52B4}"/>
                      </a:ext>
                    </a:extLst>
                  </p:cNvPr>
                  <p:cNvSpPr/>
                  <p:nvPr/>
                </p:nvSpPr>
                <p:spPr>
                  <a:xfrm>
                    <a:off x="561123" y="1158328"/>
                    <a:ext cx="9713177" cy="2394978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sp>
                <p:nvSpPr>
                  <p:cNvPr id="15" name="梯形 14">
                    <a:extLst>
                      <a:ext uri="{FF2B5EF4-FFF2-40B4-BE49-F238E27FC236}">
                        <a16:creationId xmlns:a16="http://schemas.microsoft.com/office/drawing/2014/main" id="{4451AF0D-E529-4A18-AEE6-AEAB8A794D7D}"/>
                      </a:ext>
                    </a:extLst>
                  </p:cNvPr>
                  <p:cNvSpPr/>
                  <p:nvPr/>
                </p:nvSpPr>
                <p:spPr>
                  <a:xfrm flipH="1" flipV="1">
                    <a:off x="6622027" y="1639880"/>
                    <a:ext cx="845031" cy="415881"/>
                  </a:xfrm>
                  <a:prstGeom prst="trapezoid">
                    <a:avLst>
                      <a:gd name="adj" fmla="val 41787"/>
                    </a:avLst>
                  </a:prstGeom>
                  <a:solidFill>
                    <a:schemeClr val="accent4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4">
                      <a:shade val="50000"/>
                    </a:schemeClr>
                  </a:lnRef>
                  <a:fillRef idx="1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704D72DF-6A40-44D4-90D3-70CF062AD543}"/>
                      </a:ext>
                    </a:extLst>
                  </p:cNvPr>
                  <p:cNvSpPr txBox="1"/>
                  <p:nvPr/>
                </p:nvSpPr>
                <p:spPr>
                  <a:xfrm>
                    <a:off x="3791026" y="2510700"/>
                    <a:ext cx="1534058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000" dirty="0"/>
                      <a:t>Comparator</a:t>
                    </a:r>
                    <a:endParaRPr lang="zh-CN" altLang="en-US" sz="2000" dirty="0"/>
                  </a:p>
                </p:txBody>
              </p:sp>
              <p:sp>
                <p:nvSpPr>
                  <p:cNvPr id="17" name="文本框 16">
                    <a:extLst>
                      <a:ext uri="{FF2B5EF4-FFF2-40B4-BE49-F238E27FC236}">
                        <a16:creationId xmlns:a16="http://schemas.microsoft.com/office/drawing/2014/main" id="{D906E445-DB81-4DCF-A9A4-D5D502E3221F}"/>
                      </a:ext>
                    </a:extLst>
                  </p:cNvPr>
                  <p:cNvSpPr txBox="1"/>
                  <p:nvPr/>
                </p:nvSpPr>
                <p:spPr>
                  <a:xfrm>
                    <a:off x="6651910" y="1672881"/>
                    <a:ext cx="78526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dirty="0"/>
                      <a:t>MUX</a:t>
                    </a:r>
                    <a:endParaRPr lang="zh-CN" altLang="en-US" dirty="0"/>
                  </a:p>
                </p:txBody>
              </p:sp>
              <p:cxnSp>
                <p:nvCxnSpPr>
                  <p:cNvPr id="22" name="直接连接符 21">
                    <a:extLst>
                      <a:ext uri="{FF2B5EF4-FFF2-40B4-BE49-F238E27FC236}">
                        <a16:creationId xmlns:a16="http://schemas.microsoft.com/office/drawing/2014/main" id="{343B27A6-4EFE-42E3-81B5-BE86D5C3D6E5}"/>
                      </a:ext>
                    </a:extLst>
                  </p:cNvPr>
                  <p:cNvCxnSpPr>
                    <a:cxnSpLocks/>
                    <a:endCxn id="5" idx="1"/>
                  </p:cNvCxnSpPr>
                  <p:nvPr/>
                </p:nvCxnSpPr>
                <p:spPr>
                  <a:xfrm>
                    <a:off x="1534244" y="2343696"/>
                    <a:ext cx="343298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>
                    <a:extLst>
                      <a:ext uri="{FF2B5EF4-FFF2-40B4-BE49-F238E27FC236}">
                        <a16:creationId xmlns:a16="http://schemas.microsoft.com/office/drawing/2014/main" id="{C6ABE8EC-799F-4AF4-A6B6-815B7350DAD0}"/>
                      </a:ext>
                    </a:extLst>
                  </p:cNvPr>
                  <p:cNvCxnSpPr>
                    <a:cxnSpLocks/>
                    <a:stCxn id="5" idx="3"/>
                  </p:cNvCxnSpPr>
                  <p:nvPr/>
                </p:nvCxnSpPr>
                <p:spPr>
                  <a:xfrm flipV="1">
                    <a:off x="2962210" y="2340978"/>
                    <a:ext cx="978896" cy="2718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" name="直接连接符 26">
                    <a:extLst>
                      <a:ext uri="{FF2B5EF4-FFF2-40B4-BE49-F238E27FC236}">
                        <a16:creationId xmlns:a16="http://schemas.microsoft.com/office/drawing/2014/main" id="{02D526BC-782C-4EF7-8C89-F23B9A2B59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3790" y="3099168"/>
                    <a:ext cx="287316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0" name="直接连接符 29">
                    <a:extLst>
                      <a:ext uri="{FF2B5EF4-FFF2-40B4-BE49-F238E27FC236}">
                        <a16:creationId xmlns:a16="http://schemas.microsoft.com/office/drawing/2014/main" id="{E397D495-DA59-4306-B388-D47E48A9E78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62363" y="3092021"/>
                    <a:ext cx="0" cy="64800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2" name="文本框 31">
                    <a:extLst>
                      <a:ext uri="{FF2B5EF4-FFF2-40B4-BE49-F238E27FC236}">
                        <a16:creationId xmlns:a16="http://schemas.microsoft.com/office/drawing/2014/main" id="{D5F418EB-EFB4-4BBF-96C6-415DCEF1534F}"/>
                      </a:ext>
                    </a:extLst>
                  </p:cNvPr>
                  <p:cNvSpPr txBox="1"/>
                  <p:nvPr/>
                </p:nvSpPr>
                <p:spPr>
                  <a:xfrm>
                    <a:off x="2715256" y="3615126"/>
                    <a:ext cx="984247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RAMP</a:t>
                    </a:r>
                    <a:endParaRPr lang="zh-CN" altLang="en-US" sz="1600" dirty="0"/>
                  </a:p>
                </p:txBody>
              </p:sp>
              <p:cxnSp>
                <p:nvCxnSpPr>
                  <p:cNvPr id="33" name="直接连接符 32">
                    <a:extLst>
                      <a:ext uri="{FF2B5EF4-FFF2-40B4-BE49-F238E27FC236}">
                        <a16:creationId xmlns:a16="http://schemas.microsoft.com/office/drawing/2014/main" id="{E494608B-3BE7-4CEA-9378-9DBBD1119A7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24813" y="2726896"/>
                    <a:ext cx="1031844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6" name="矩形 35">
                    <a:extLst>
                      <a:ext uri="{FF2B5EF4-FFF2-40B4-BE49-F238E27FC236}">
                        <a16:creationId xmlns:a16="http://schemas.microsoft.com/office/drawing/2014/main" id="{A7EE54DC-970D-479C-89B8-FD113DC57771}"/>
                      </a:ext>
                    </a:extLst>
                  </p:cNvPr>
                  <p:cNvSpPr/>
                  <p:nvPr/>
                </p:nvSpPr>
                <p:spPr>
                  <a:xfrm>
                    <a:off x="6356657" y="2286183"/>
                    <a:ext cx="1463040" cy="872491"/>
                  </a:xfrm>
                  <a:prstGeom prst="rect">
                    <a:avLst/>
                  </a:prstGeom>
                  <a:solidFill>
                    <a:schemeClr val="accent4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4">
                      <a:shade val="50000"/>
                    </a:schemeClr>
                  </a:lnRef>
                  <a:fillRef idx="1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000" dirty="0">
                        <a:solidFill>
                          <a:schemeClr val="tx1"/>
                        </a:solidFill>
                      </a:rPr>
                      <a:t>Counter/</a:t>
                    </a:r>
                  </a:p>
                  <a:p>
                    <a:pPr algn="ctr"/>
                    <a:r>
                      <a:rPr lang="en-US" altLang="zh-CN" sz="2000" dirty="0">
                        <a:solidFill>
                          <a:schemeClr val="tx1"/>
                        </a:solidFill>
                      </a:rPr>
                      <a:t>Shifter</a:t>
                    </a:r>
                    <a:endParaRPr lang="zh-CN" altLang="en-US" sz="2000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37" name="直接连接符 36">
                    <a:extLst>
                      <a:ext uri="{FF2B5EF4-FFF2-40B4-BE49-F238E27FC236}">
                        <a16:creationId xmlns:a16="http://schemas.microsoft.com/office/drawing/2014/main" id="{E35C4B33-0530-4043-8094-856A8C5BC38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94807" y="3158674"/>
                    <a:ext cx="0" cy="581347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8" name="文本框 37">
                    <a:extLst>
                      <a:ext uri="{FF2B5EF4-FFF2-40B4-BE49-F238E27FC236}">
                        <a16:creationId xmlns:a16="http://schemas.microsoft.com/office/drawing/2014/main" id="{3825ACDD-F969-4F93-8625-8042EDF10C06}"/>
                      </a:ext>
                    </a:extLst>
                  </p:cNvPr>
                  <p:cNvSpPr txBox="1"/>
                  <p:nvPr/>
                </p:nvSpPr>
                <p:spPr>
                  <a:xfrm>
                    <a:off x="5419871" y="3625070"/>
                    <a:ext cx="1376039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READ_EN</a:t>
                    </a:r>
                    <a:endParaRPr lang="zh-CN" altLang="en-US" sz="1600" dirty="0"/>
                  </a:p>
                </p:txBody>
              </p:sp>
              <p:pic>
                <p:nvPicPr>
                  <p:cNvPr id="39" name="图片 38">
                    <a:extLst>
                      <a:ext uri="{FF2B5EF4-FFF2-40B4-BE49-F238E27FC236}">
                        <a16:creationId xmlns:a16="http://schemas.microsoft.com/office/drawing/2014/main" id="{8C012130-244B-4071-84DD-BD754F956E96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 rot="16200000">
                    <a:off x="6676697" y="3729439"/>
                    <a:ext cx="236220" cy="205740"/>
                  </a:xfrm>
                  <a:prstGeom prst="rect">
                    <a:avLst/>
                  </a:prstGeom>
                </p:spPr>
              </p:pic>
              <p:pic>
                <p:nvPicPr>
                  <p:cNvPr id="41" name="图片 40">
                    <a:extLst>
                      <a:ext uri="{FF2B5EF4-FFF2-40B4-BE49-F238E27FC236}">
                        <a16:creationId xmlns:a16="http://schemas.microsoft.com/office/drawing/2014/main" id="{AF90734D-3D5A-4F6F-B106-E3E3A5884C00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 rot="16200000">
                    <a:off x="7205580" y="3729438"/>
                    <a:ext cx="236220" cy="205740"/>
                  </a:xfrm>
                  <a:prstGeom prst="rect">
                    <a:avLst/>
                  </a:prstGeom>
                </p:spPr>
              </p:pic>
              <p:cxnSp>
                <p:nvCxnSpPr>
                  <p:cNvPr id="45" name="直接连接符 44">
                    <a:extLst>
                      <a:ext uri="{FF2B5EF4-FFF2-40B4-BE49-F238E27FC236}">
                        <a16:creationId xmlns:a16="http://schemas.microsoft.com/office/drawing/2014/main" id="{34A0ED36-D019-4667-8FA3-04DF62681A8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323690" y="3158674"/>
                    <a:ext cx="0" cy="581347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8AC3B144-CCF2-414F-BE39-68AF5550FBD6}"/>
                      </a:ext>
                    </a:extLst>
                  </p:cNvPr>
                  <p:cNvSpPr txBox="1"/>
                  <p:nvPr/>
                </p:nvSpPr>
                <p:spPr>
                  <a:xfrm>
                    <a:off x="7414461" y="3632252"/>
                    <a:ext cx="1376039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RAMP_EN</a:t>
                    </a:r>
                    <a:endParaRPr lang="zh-CN" altLang="en-US" sz="1600" dirty="0"/>
                  </a:p>
                </p:txBody>
              </p:sp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1CAA6EDF-C5DE-4538-9022-C961D578887A}"/>
                      </a:ext>
                    </a:extLst>
                  </p:cNvPr>
                  <p:cNvSpPr/>
                  <p:nvPr/>
                </p:nvSpPr>
                <p:spPr>
                  <a:xfrm>
                    <a:off x="5397308" y="1218033"/>
                    <a:ext cx="886854" cy="509441"/>
                  </a:xfrm>
                  <a:prstGeom prst="rect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Gain</a:t>
                    </a:r>
                  </a:p>
                  <a:p>
                    <a:pPr algn="ctr"/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Latches</a:t>
                    </a:r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49" name="弧形 48">
                    <a:extLst>
                      <a:ext uri="{FF2B5EF4-FFF2-40B4-BE49-F238E27FC236}">
                        <a16:creationId xmlns:a16="http://schemas.microsoft.com/office/drawing/2014/main" id="{C6B7A50F-F810-4D69-B6CE-3999CB252134}"/>
                      </a:ext>
                    </a:extLst>
                  </p:cNvPr>
                  <p:cNvSpPr/>
                  <p:nvPr/>
                </p:nvSpPr>
                <p:spPr>
                  <a:xfrm flipH="1">
                    <a:off x="6014831" y="2634006"/>
                    <a:ext cx="180776" cy="176844"/>
                  </a:xfrm>
                  <a:prstGeom prst="arc">
                    <a:avLst>
                      <a:gd name="adj1" fmla="val 16200000"/>
                      <a:gd name="adj2" fmla="val 5467503"/>
                    </a:avLst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0" name="椭圆 49">
                    <a:extLst>
                      <a:ext uri="{FF2B5EF4-FFF2-40B4-BE49-F238E27FC236}">
                        <a16:creationId xmlns:a16="http://schemas.microsoft.com/office/drawing/2014/main" id="{02FDFDA8-AC5B-4806-9618-3CD6F822274B}"/>
                      </a:ext>
                    </a:extLst>
                  </p:cNvPr>
                  <p:cNvSpPr/>
                  <p:nvPr/>
                </p:nvSpPr>
                <p:spPr>
                  <a:xfrm>
                    <a:off x="6760395" y="3353096"/>
                    <a:ext cx="72000" cy="72000"/>
                  </a:xfrm>
                  <a:prstGeom prst="ellipse">
                    <a:avLst/>
                  </a:prstGeom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51" name="直接连接符 50">
                    <a:extLst>
                      <a:ext uri="{FF2B5EF4-FFF2-40B4-BE49-F238E27FC236}">
                        <a16:creationId xmlns:a16="http://schemas.microsoft.com/office/drawing/2014/main" id="{6E4BB15A-C2CF-43F2-ACE6-FBA30BD62F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9561" y="2801347"/>
                    <a:ext cx="0" cy="581347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" name="直接连接符 51">
                    <a:extLst>
                      <a:ext uri="{FF2B5EF4-FFF2-40B4-BE49-F238E27FC236}">
                        <a16:creationId xmlns:a16="http://schemas.microsoft.com/office/drawing/2014/main" id="{50C6C032-A914-491D-B258-652D34A38D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3211" y="3382694"/>
                    <a:ext cx="732706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" name="直接连接符 53">
                    <a:extLst>
                      <a:ext uri="{FF2B5EF4-FFF2-40B4-BE49-F238E27FC236}">
                        <a16:creationId xmlns:a16="http://schemas.microsoft.com/office/drawing/2014/main" id="{B48914B6-B7DB-4314-A9B7-DB45D19030F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9561" y="1862532"/>
                    <a:ext cx="0" cy="777994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6" name="椭圆 55">
                    <a:extLst>
                      <a:ext uri="{FF2B5EF4-FFF2-40B4-BE49-F238E27FC236}">
                        <a16:creationId xmlns:a16="http://schemas.microsoft.com/office/drawing/2014/main" id="{B21FB753-A670-4720-98C9-64F88588686B}"/>
                      </a:ext>
                    </a:extLst>
                  </p:cNvPr>
                  <p:cNvSpPr/>
                  <p:nvPr/>
                </p:nvSpPr>
                <p:spPr>
                  <a:xfrm>
                    <a:off x="8299018" y="2690236"/>
                    <a:ext cx="72000" cy="72000"/>
                  </a:xfrm>
                  <a:prstGeom prst="ellipse">
                    <a:avLst/>
                  </a:prstGeom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57" name="直接连接符 56">
                    <a:extLst>
                      <a:ext uri="{FF2B5EF4-FFF2-40B4-BE49-F238E27FC236}">
                        <a16:creationId xmlns:a16="http://schemas.microsoft.com/office/drawing/2014/main" id="{829A40C1-4928-4E53-A98C-82FD09226C4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3211" y="1862532"/>
                    <a:ext cx="614452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1" name="直接连接符 60">
                    <a:extLst>
                      <a:ext uri="{FF2B5EF4-FFF2-40B4-BE49-F238E27FC236}">
                        <a16:creationId xmlns:a16="http://schemas.microsoft.com/office/drawing/2014/main" id="{7A2629E8-4339-4AFE-9679-035D4BBA4A9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052523" y="2055761"/>
                    <a:ext cx="0" cy="229106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>
                    <a:extLst>
                      <a:ext uri="{FF2B5EF4-FFF2-40B4-BE49-F238E27FC236}">
                        <a16:creationId xmlns:a16="http://schemas.microsoft.com/office/drawing/2014/main" id="{8A8745E1-E7D6-46A2-B475-EBAAF1EBEE7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84162" y="1424382"/>
                    <a:ext cx="585268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>
                    <a:extLst>
                      <a:ext uri="{FF2B5EF4-FFF2-40B4-BE49-F238E27FC236}">
                        <a16:creationId xmlns:a16="http://schemas.microsoft.com/office/drawing/2014/main" id="{128BF823-93A9-46F3-9B0F-DCD482B30C9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869643" y="1414463"/>
                    <a:ext cx="0" cy="219816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>
                    <a:extLst>
                      <a:ext uri="{FF2B5EF4-FFF2-40B4-BE49-F238E27FC236}">
                        <a16:creationId xmlns:a16="http://schemas.microsoft.com/office/drawing/2014/main" id="{A9CC20F4-4AA4-4B8D-852D-4605EE6E7BF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28418" y="1424382"/>
                    <a:ext cx="0" cy="219816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" name="直接连接符 70">
                    <a:extLst>
                      <a:ext uri="{FF2B5EF4-FFF2-40B4-BE49-F238E27FC236}">
                        <a16:creationId xmlns:a16="http://schemas.microsoft.com/office/drawing/2014/main" id="{59A65878-CD8C-4486-B8DC-10C59ED098A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18893" y="1424382"/>
                    <a:ext cx="1116726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3" name="直接连接符 72">
                    <a:extLst>
                      <a:ext uri="{FF2B5EF4-FFF2-40B4-BE49-F238E27FC236}">
                        <a16:creationId xmlns:a16="http://schemas.microsoft.com/office/drawing/2014/main" id="{BCAFED00-2DE4-4A83-A4D4-7B99B99A238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819697" y="2726896"/>
                    <a:ext cx="1031844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74" name="图片 73">
                    <a:extLst>
                      <a:ext uri="{FF2B5EF4-FFF2-40B4-BE49-F238E27FC236}">
                        <a16:creationId xmlns:a16="http://schemas.microsoft.com/office/drawing/2014/main" id="{FA3E92E1-F04E-43FC-8D9C-6D1D51E0182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8830378" y="2629109"/>
                    <a:ext cx="236220" cy="205740"/>
                  </a:xfrm>
                  <a:prstGeom prst="rect">
                    <a:avLst/>
                  </a:prstGeom>
                </p:spPr>
              </p:pic>
              <p:sp>
                <p:nvSpPr>
                  <p:cNvPr id="75" name="文本框 74">
                    <a:extLst>
                      <a:ext uri="{FF2B5EF4-FFF2-40B4-BE49-F238E27FC236}">
                        <a16:creationId xmlns:a16="http://schemas.microsoft.com/office/drawing/2014/main" id="{C35D95BE-935F-45AB-BE92-014F9C8CF3D5}"/>
                      </a:ext>
                    </a:extLst>
                  </p:cNvPr>
                  <p:cNvSpPr txBox="1"/>
                  <p:nvPr/>
                </p:nvSpPr>
                <p:spPr>
                  <a:xfrm>
                    <a:off x="8911898" y="2391282"/>
                    <a:ext cx="1376039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Output</a:t>
                    </a:r>
                    <a:r>
                      <a:rPr lang="zh-CN" altLang="en-US" sz="1600" dirty="0"/>
                      <a:t> </a:t>
                    </a:r>
                    <a:r>
                      <a:rPr lang="en-US" altLang="zh-CN" sz="1600" dirty="0"/>
                      <a:t>to</a:t>
                    </a:r>
                    <a:r>
                      <a:rPr lang="zh-CN" altLang="en-US" sz="1600" dirty="0"/>
                      <a:t> </a:t>
                    </a:r>
                    <a:r>
                      <a:rPr lang="en-US" altLang="zh-CN" sz="1600" dirty="0"/>
                      <a:t>Next</a:t>
                    </a:r>
                    <a:r>
                      <a:rPr lang="zh-CN" altLang="en-US" sz="1600" dirty="0"/>
                      <a:t> </a:t>
                    </a:r>
                    <a:r>
                      <a:rPr lang="en-US" altLang="zh-CN" sz="1600" dirty="0"/>
                      <a:t>Pixel</a:t>
                    </a:r>
                  </a:p>
                </p:txBody>
              </p:sp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10857AEE-4E7C-4AD5-A76E-9871BBCCE63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5619" y="1414463"/>
                    <a:ext cx="0" cy="1315512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2E6D9A0A-3006-43BF-8E71-57DFEA0F916F}"/>
                  </a:ext>
                </a:extLst>
              </p:cNvPr>
              <p:cNvSpPr txBox="1"/>
              <p:nvPr/>
            </p:nvSpPr>
            <p:spPr>
              <a:xfrm>
                <a:off x="3501207" y="1832217"/>
                <a:ext cx="153405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/>
                  <a:t>V</a:t>
                </a:r>
                <a:r>
                  <a:rPr lang="en-US" altLang="zh-CN" sz="2000" baseline="-25000" dirty="0"/>
                  <a:t>sample</a:t>
                </a:r>
                <a:endParaRPr lang="zh-CN" altLang="en-US" sz="2000" baseline="-25000" dirty="0"/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3A6560EE-F492-49EB-8580-9A66647DB386}"/>
                  </a:ext>
                </a:extLst>
              </p:cNvPr>
              <p:cNvSpPr txBox="1"/>
              <p:nvPr/>
            </p:nvSpPr>
            <p:spPr>
              <a:xfrm>
                <a:off x="5564757" y="2269292"/>
                <a:ext cx="1701803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/>
                  <a:t>COUNT_STOP</a:t>
                </a:r>
                <a:endParaRPr lang="zh-CN" altLang="en-US" sz="1400" dirty="0"/>
              </a:p>
            </p:txBody>
          </p:sp>
        </p:grpSp>
        <p:sp>
          <p:nvSpPr>
            <p:cNvPr id="485" name="文本框 484">
              <a:extLst>
                <a:ext uri="{FF2B5EF4-FFF2-40B4-BE49-F238E27FC236}">
                  <a16:creationId xmlns:a16="http://schemas.microsoft.com/office/drawing/2014/main" id="{696A53B2-B7D0-4904-8A56-76A809D2869A}"/>
                </a:ext>
              </a:extLst>
            </p:cNvPr>
            <p:cNvSpPr txBox="1"/>
            <p:nvPr/>
          </p:nvSpPr>
          <p:spPr>
            <a:xfrm>
              <a:off x="1065135" y="4031207"/>
              <a:ext cx="259097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i="1" dirty="0">
                  <a:solidFill>
                    <a:schemeClr val="accent1"/>
                  </a:solidFill>
                </a:rPr>
                <a:t>Wilkinson ADC (WADC)</a:t>
              </a:r>
              <a:endParaRPr lang="zh-CN" altLang="en-US" sz="2000" i="1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57" name="文本框 356">
            <a:extLst>
              <a:ext uri="{FF2B5EF4-FFF2-40B4-BE49-F238E27FC236}">
                <a16:creationId xmlns:a16="http://schemas.microsoft.com/office/drawing/2014/main" id="{24D9C35B-C5BD-476E-AAE0-13A53F0D5C64}"/>
              </a:ext>
            </a:extLst>
          </p:cNvPr>
          <p:cNvSpPr txBox="1"/>
          <p:nvPr/>
        </p:nvSpPr>
        <p:spPr>
          <a:xfrm>
            <a:off x="939567" y="4181217"/>
            <a:ext cx="10994968" cy="2323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S/H</a:t>
            </a:r>
            <a:r>
              <a:rPr lang="en-US" altLang="zh-CN" sz="2000" dirty="0"/>
              <a:t>: Sample and Hold Circui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Comparator</a:t>
            </a:r>
            <a:r>
              <a:rPr lang="en-US" altLang="zh-CN" sz="2000" dirty="0"/>
              <a:t>: Generates the stop signal of counting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Counter/Shifter</a:t>
            </a:r>
            <a:r>
              <a:rPr lang="en-US" altLang="zh-CN" sz="2000" dirty="0"/>
              <a:t>: Based on a 10-bit Linear Feedback Shift Register (LFSR), working frequency: 50 MHz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MUX</a:t>
            </a:r>
            <a:r>
              <a:rPr lang="en-US" altLang="zh-CN" sz="2000" dirty="0"/>
              <a:t>: Switches modes between counting and shifting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Gain Latches</a:t>
            </a:r>
            <a:r>
              <a:rPr lang="en-US" altLang="zh-CN" sz="2000" dirty="0"/>
              <a:t>: 2-bits registers latches gain, located in gain-switching circuit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Power Consumption</a:t>
            </a:r>
            <a:r>
              <a:rPr lang="en-US" altLang="zh-CN" sz="2000" dirty="0"/>
              <a:t>: 7.5 </a:t>
            </a:r>
            <a:r>
              <a:rPr lang="en-US" altLang="zh-CN" sz="2000" dirty="0" err="1"/>
              <a:t>μW</a:t>
            </a:r>
            <a:endParaRPr lang="en-US" altLang="zh-CN" sz="2000" dirty="0"/>
          </a:p>
        </p:txBody>
      </p:sp>
      <p:sp>
        <p:nvSpPr>
          <p:cNvPr id="58" name="页脚占位符 2">
            <a:extLst>
              <a:ext uri="{FF2B5EF4-FFF2-40B4-BE49-F238E27FC236}">
                <a16:creationId xmlns:a16="http://schemas.microsoft.com/office/drawing/2014/main" id="{F98D6FA9-2B44-42FC-ADBE-EE6E146F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60" name="灯片编号占位符 7">
            <a:extLst>
              <a:ext uri="{FF2B5EF4-FFF2-40B4-BE49-F238E27FC236}">
                <a16:creationId xmlns:a16="http://schemas.microsoft.com/office/drawing/2014/main" id="{A10182B0-7B2A-4F73-8AA9-F99D69A670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9D62F77C-4E47-4A93-83C9-430469F4C1D3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62" name="日期占位符 1">
            <a:extLst>
              <a:ext uri="{FF2B5EF4-FFF2-40B4-BE49-F238E27FC236}">
                <a16:creationId xmlns:a16="http://schemas.microsoft.com/office/drawing/2014/main" id="{1BCB6D11-DF51-4D5B-9221-D65D8EBB7AB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US" altLang="zh-CN" dirty="0"/>
              <a:t>12th May 202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20426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9D62F77C-4E47-4A93-83C9-430469F4C1D3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7034" y="296420"/>
            <a:ext cx="7493758" cy="781287"/>
          </a:xfrm>
        </p:spPr>
        <p:txBody>
          <a:bodyPr>
            <a:normAutofit/>
          </a:bodyPr>
          <a:lstStyle/>
          <a:p>
            <a:r>
              <a:rPr lang="zh-CN" altLang="en-US" sz="3600" b="0" dirty="0"/>
              <a:t>内容提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9CA992D-A975-4E5E-89EA-579D49FE1BBB}"/>
              </a:ext>
            </a:extLst>
          </p:cNvPr>
          <p:cNvSpPr txBox="1"/>
          <p:nvPr/>
        </p:nvSpPr>
        <p:spPr>
          <a:xfrm>
            <a:off x="1374645" y="1369354"/>
            <a:ext cx="9442709" cy="41703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+mj-lt"/>
                <a:ea typeface="微软雅黑" panose="020B0503020204020204" pitchFamily="34" charset="-122"/>
              </a:rPr>
              <a:t>SHINE </a:t>
            </a:r>
            <a:r>
              <a:rPr lang="zh-CN" altLang="en-US" sz="2800" dirty="0">
                <a:latin typeface="+mj-lt"/>
                <a:ea typeface="微软雅黑" panose="020B0503020204020204" pitchFamily="34" charset="-122"/>
              </a:rPr>
              <a:t>与 </a:t>
            </a:r>
            <a:r>
              <a:rPr lang="en-US" altLang="zh-CN" sz="2800" b="1" dirty="0">
                <a:latin typeface="+mj-lt"/>
                <a:ea typeface="微软雅黑" panose="020B0503020204020204" pitchFamily="34" charset="-122"/>
              </a:rPr>
              <a:t>STARLIGHT </a:t>
            </a:r>
            <a:r>
              <a:rPr lang="zh-CN" altLang="en-US" sz="2800" dirty="0">
                <a:latin typeface="+mj-lt"/>
                <a:ea typeface="微软雅黑" panose="020B0503020204020204" pitchFamily="34" charset="-122"/>
              </a:rPr>
              <a:t>探测器</a:t>
            </a:r>
            <a:endParaRPr lang="en-US" altLang="zh-CN" sz="2800" dirty="0">
              <a:latin typeface="+mj-lt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800" b="1" dirty="0">
                <a:latin typeface="+mj-lt"/>
                <a:ea typeface="微软雅黑" panose="020B0503020204020204" pitchFamily="34" charset="-122"/>
              </a:rPr>
              <a:t>HYLITE</a:t>
            </a:r>
            <a:r>
              <a:rPr lang="en-US" altLang="zh-CN" sz="2800" dirty="0">
                <a:latin typeface="+mj-lt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latin typeface="+mj-lt"/>
                <a:ea typeface="微软雅黑" panose="020B0503020204020204" pitchFamily="34" charset="-122"/>
              </a:rPr>
              <a:t>芯片设计</a:t>
            </a:r>
            <a:endParaRPr lang="en-US" altLang="zh-CN" sz="2800" dirty="0">
              <a:latin typeface="+mj-lt"/>
              <a:ea typeface="微软雅黑" panose="020B0503020204020204" pitchFamily="34" charset="-122"/>
            </a:endParaRPr>
          </a:p>
          <a:p>
            <a:pPr marL="800100" marR="0" lvl="1" indent="-34290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像素结构与工作模式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外围电路设计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版图设计</a:t>
            </a:r>
            <a:endParaRPr lang="en-US" altLang="zh-CN" sz="2400" dirty="0">
              <a:solidFill>
                <a:prstClr val="black"/>
              </a:solidFill>
              <a:latin typeface="+mj-lt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+mj-lt"/>
                <a:ea typeface="微软雅黑" panose="020B0503020204020204" pitchFamily="34" charset="-122"/>
              </a:rPr>
              <a:t>芯片测试</a:t>
            </a:r>
            <a:endParaRPr lang="en-US" altLang="zh-CN" sz="2800" dirty="0">
              <a:latin typeface="+mj-lt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800" dirty="0">
                <a:latin typeface="+mj-lt"/>
                <a:ea typeface="微软雅黑" panose="020B0503020204020204" pitchFamily="34" charset="-122"/>
              </a:rPr>
              <a:t>总结</a:t>
            </a:r>
            <a:endParaRPr lang="en-US" altLang="zh-CN" sz="2800" dirty="0">
              <a:latin typeface="+mj-lt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73727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7700036-8353-4DDF-87D4-274922F49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09DE2C3-DB3E-4C0A-8BC0-9EB56F059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第三届半导体辐射探测器研讨会</a:t>
            </a:r>
            <a:r>
              <a:rPr lang="en-US" altLang="zh-CN" dirty="0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808A3C-F53E-4756-8764-F0225733A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09342D29-0ACD-41C6-97C0-A7E864B4AC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7033" y="296420"/>
            <a:ext cx="7775181" cy="781287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上海硬</a:t>
            </a:r>
            <a:r>
              <a:rPr lang="en-US" altLang="zh-CN" b="1" dirty="0"/>
              <a:t>X</a:t>
            </a:r>
            <a:r>
              <a:rPr lang="zh-CN" altLang="en-US" sz="3600" dirty="0"/>
              <a:t>射线自由电子激光装置</a:t>
            </a:r>
            <a:r>
              <a:rPr lang="en-US" altLang="zh-CN" b="1" dirty="0"/>
              <a:t>SHINE </a:t>
            </a:r>
            <a:endParaRPr lang="zh-CN" altLang="en-US" dirty="0"/>
          </a:p>
        </p:txBody>
      </p:sp>
      <p:pic>
        <p:nvPicPr>
          <p:cNvPr id="85" name="图片 84">
            <a:extLst>
              <a:ext uri="{FF2B5EF4-FFF2-40B4-BE49-F238E27FC236}">
                <a16:creationId xmlns:a16="http://schemas.microsoft.com/office/drawing/2014/main" id="{62A3A663-34C7-4BBC-AF0F-C534850919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1192" y="1219343"/>
            <a:ext cx="6423148" cy="2060255"/>
          </a:xfrm>
          <a:prstGeom prst="rect">
            <a:avLst/>
          </a:prstGeom>
        </p:spPr>
      </p:pic>
      <p:pic>
        <p:nvPicPr>
          <p:cNvPr id="88" name="图片 87">
            <a:extLst>
              <a:ext uri="{FF2B5EF4-FFF2-40B4-BE49-F238E27FC236}">
                <a16:creationId xmlns:a16="http://schemas.microsoft.com/office/drawing/2014/main" id="{113F2F38-D860-4FDB-AD37-6DAA1CFB32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948" y="1219343"/>
            <a:ext cx="4245673" cy="2105644"/>
          </a:xfrm>
          <a:prstGeom prst="rect">
            <a:avLst/>
          </a:prstGeom>
        </p:spPr>
      </p:pic>
      <p:sp>
        <p:nvSpPr>
          <p:cNvPr id="89" name="文本框 88">
            <a:extLst>
              <a:ext uri="{FF2B5EF4-FFF2-40B4-BE49-F238E27FC236}">
                <a16:creationId xmlns:a16="http://schemas.microsoft.com/office/drawing/2014/main" id="{04715E31-1682-4771-944A-979826098B50}"/>
              </a:ext>
            </a:extLst>
          </p:cNvPr>
          <p:cNvSpPr txBox="1"/>
          <p:nvPr/>
        </p:nvSpPr>
        <p:spPr>
          <a:xfrm>
            <a:off x="6128566" y="4039352"/>
            <a:ext cx="5289487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异的光束线性能：全相干、超短脉冲超高亮度；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先进实验：相干衍射成像、时间泵浦探测、材料相变过程解析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探测器系统提出了挑战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2B70976-1D35-4089-A6BD-BEF7C3080C8D}"/>
              </a:ext>
            </a:extLst>
          </p:cNvPr>
          <p:cNvSpPr txBox="1"/>
          <p:nvPr/>
        </p:nvSpPr>
        <p:spPr>
          <a:xfrm>
            <a:off x="2092619" y="3324987"/>
            <a:ext cx="153181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INE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航拍图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C3A19E3-6D05-439F-86D7-7E9077E72B90}"/>
              </a:ext>
            </a:extLst>
          </p:cNvPr>
          <p:cNvSpPr txBox="1"/>
          <p:nvPr/>
        </p:nvSpPr>
        <p:spPr>
          <a:xfrm>
            <a:off x="6983094" y="3320387"/>
            <a:ext cx="295421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步辐射与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FE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束流结构对比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1CCA783B-5C29-47B8-9256-01808B98E7B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169" y="4013227"/>
            <a:ext cx="4798329" cy="2022680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B5F0641-43F9-4A74-9A3D-E40D0FE6B886}"/>
              </a:ext>
            </a:extLst>
          </p:cNvPr>
          <p:cNvSpPr txBox="1"/>
          <p:nvPr/>
        </p:nvSpPr>
        <p:spPr>
          <a:xfrm>
            <a:off x="782590" y="5880680"/>
            <a:ext cx="5583073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800" dirty="0">
                <a:solidFill>
                  <a:schemeClr val="bg1"/>
                </a:solidFill>
              </a:rPr>
              <a:t>https://www6.slac.stanford.edu/news/2015-02-11-scientists-take-first-x-ray-portraits-living-bacteria-lcls</a:t>
            </a:r>
            <a:endParaRPr lang="zh-CN" altLang="en-US" sz="800" dirty="0">
              <a:solidFill>
                <a:schemeClr val="bg1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B4F8EC4-BC2F-454B-A924-A3B3F4AC8517}"/>
              </a:ext>
            </a:extLst>
          </p:cNvPr>
          <p:cNvSpPr txBox="1"/>
          <p:nvPr/>
        </p:nvSpPr>
        <p:spPr>
          <a:xfrm>
            <a:off x="2072117" y="6048573"/>
            <a:ext cx="233834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FEL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脉冲活细胞成像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5118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7700036-8353-4DDF-87D4-274922F49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09DE2C3-DB3E-4C0A-8BC0-9EB56F059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第三届半导体辐射探测器研讨会</a:t>
            </a:r>
            <a:r>
              <a:rPr lang="en-US" altLang="zh-CN" dirty="0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1808A3C-F53E-4756-8764-F0225733A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09342D29-0ACD-41C6-97C0-A7E864B4A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STARLIGHT</a:t>
            </a:r>
            <a:r>
              <a:rPr lang="zh-CN" altLang="en-US" sz="3600" dirty="0"/>
              <a:t>探测器与</a:t>
            </a:r>
            <a:r>
              <a:rPr lang="en-US" altLang="zh-CN" b="1" dirty="0"/>
              <a:t>HYLITE</a:t>
            </a:r>
            <a:r>
              <a:rPr lang="zh-CN" altLang="en-US" sz="3600" dirty="0"/>
              <a:t>芯片</a:t>
            </a:r>
            <a:endParaRPr lang="zh-CN" altLang="en-US" dirty="0"/>
          </a:p>
        </p:txBody>
      </p:sp>
      <p:pic>
        <p:nvPicPr>
          <p:cNvPr id="87" name="图片 86">
            <a:extLst>
              <a:ext uri="{FF2B5EF4-FFF2-40B4-BE49-F238E27FC236}">
                <a16:creationId xmlns:a16="http://schemas.microsoft.com/office/drawing/2014/main" id="{4B617150-C3C7-4A52-B270-27957DA57F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3674" y="1199877"/>
            <a:ext cx="5217905" cy="2124189"/>
          </a:xfrm>
          <a:prstGeom prst="rect">
            <a:avLst/>
          </a:prstGeom>
        </p:spPr>
      </p:pic>
      <p:sp>
        <p:nvSpPr>
          <p:cNvPr id="89" name="文本框 88">
            <a:extLst>
              <a:ext uri="{FF2B5EF4-FFF2-40B4-BE49-F238E27FC236}">
                <a16:creationId xmlns:a16="http://schemas.microsoft.com/office/drawing/2014/main" id="{04715E31-1682-4771-944A-979826098B50}"/>
              </a:ext>
            </a:extLst>
          </p:cNvPr>
          <p:cNvSpPr txBox="1"/>
          <p:nvPr/>
        </p:nvSpPr>
        <p:spPr>
          <a:xfrm>
            <a:off x="1031081" y="4316173"/>
            <a:ext cx="5100638" cy="2041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探测能量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~25keV</a:t>
            </a: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尺寸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μm×100μm</a:t>
            </a: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阵列规模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M (128×128)</a:t>
            </a: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范围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~10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@12keV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单光子分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刷新率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kHz@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连续模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38B1FF6-0B2B-4F75-BE04-EA5C3762F7BA}"/>
              </a:ext>
            </a:extLst>
          </p:cNvPr>
          <p:cNvSpPr txBox="1"/>
          <p:nvPr/>
        </p:nvSpPr>
        <p:spPr>
          <a:xfrm>
            <a:off x="2433451" y="3324066"/>
            <a:ext cx="233834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RLIGH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探测器结构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281F4132-1431-4B1E-BB3C-6C3ED14031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08797" y="1119969"/>
            <a:ext cx="4149817" cy="2253981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CA29A1DB-718D-4945-BE1F-1B29C692E391}"/>
              </a:ext>
            </a:extLst>
          </p:cNvPr>
          <p:cNvSpPr txBox="1"/>
          <p:nvPr/>
        </p:nvSpPr>
        <p:spPr>
          <a:xfrm>
            <a:off x="6405095" y="4321568"/>
            <a:ext cx="502529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动态范围和单光子分辨能力的矛盾；</a:t>
            </a: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 kHz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帧率连续读出的实现；</a:t>
            </a: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密度像素版图设计；</a:t>
            </a:r>
          </a:p>
          <a:p>
            <a:pPr marL="342900" indent="-342900">
              <a:spcBef>
                <a:spcPts val="800"/>
              </a:spcBef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尺寸高帧频芯片的电源完整性和信号完整性问题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9A9B4C4-DAF4-4675-865A-79069499E1C8}"/>
              </a:ext>
            </a:extLst>
          </p:cNvPr>
          <p:cNvSpPr txBox="1"/>
          <p:nvPr/>
        </p:nvSpPr>
        <p:spPr>
          <a:xfrm>
            <a:off x="8029534" y="3329074"/>
            <a:ext cx="233834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端模块结构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0240550-A6DF-4EA5-A7BC-395DF9DAD3B2}"/>
              </a:ext>
            </a:extLst>
          </p:cNvPr>
          <p:cNvSpPr txBox="1"/>
          <p:nvPr/>
        </p:nvSpPr>
        <p:spPr>
          <a:xfrm>
            <a:off x="1031081" y="3774777"/>
            <a:ext cx="9144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gh d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mic range free electron 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er 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ging de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tor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1B5A550-F5DE-48D6-B865-AC3274703B33}"/>
              </a:ext>
            </a:extLst>
          </p:cNvPr>
          <p:cNvSpPr/>
          <p:nvPr/>
        </p:nvSpPr>
        <p:spPr>
          <a:xfrm>
            <a:off x="10113106" y="1680308"/>
            <a:ext cx="976770" cy="43766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5B68C62-D4D4-4F6A-87EA-F31658F7BA74}"/>
              </a:ext>
            </a:extLst>
          </p:cNvPr>
          <p:cNvSpPr/>
          <p:nvPr/>
        </p:nvSpPr>
        <p:spPr>
          <a:xfrm>
            <a:off x="2751746" y="1680308"/>
            <a:ext cx="829654" cy="128004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E6763E5-A930-4352-948D-653A5E26E400}"/>
              </a:ext>
            </a:extLst>
          </p:cNvPr>
          <p:cNvCxnSpPr>
            <a:cxnSpLocks/>
          </p:cNvCxnSpPr>
          <p:nvPr/>
        </p:nvCxnSpPr>
        <p:spPr>
          <a:xfrm flipV="1">
            <a:off x="3636714" y="2807528"/>
            <a:ext cx="3097372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622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8A8D61-E95D-48DB-96FB-A65E397378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36EA968F-1628-4FFF-B9B0-83BFE12423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单光子计数型</a:t>
            </a:r>
            <a:r>
              <a:rPr lang="en-US" altLang="zh-CN" sz="3600" dirty="0"/>
              <a:t> </a:t>
            </a:r>
            <a:r>
              <a:rPr lang="en-US" altLang="zh-CN" sz="3600" b="1" dirty="0"/>
              <a:t>VS. </a:t>
            </a:r>
            <a:r>
              <a:rPr lang="zh-CN" altLang="en-US" sz="3600" dirty="0"/>
              <a:t>积分型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9E65104-A4E6-4451-9AE7-FD3934C2DF6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50071"/>
          <a:stretch/>
        </p:blipFill>
        <p:spPr>
          <a:xfrm>
            <a:off x="946204" y="1169291"/>
            <a:ext cx="5653377" cy="376549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FF327DE-B39D-4A32-AE26-CC8C5232C9C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0205"/>
          <a:stretch/>
        </p:blipFill>
        <p:spPr>
          <a:xfrm>
            <a:off x="6720151" y="1353267"/>
            <a:ext cx="5535461" cy="3677113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3221C90-B586-4997-8CF6-13B0F6B02833}"/>
              </a:ext>
            </a:extLst>
          </p:cNvPr>
          <p:cNvSpPr txBox="1"/>
          <p:nvPr/>
        </p:nvSpPr>
        <p:spPr>
          <a:xfrm>
            <a:off x="1550065" y="5186680"/>
            <a:ext cx="3369364" cy="984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零噪声读出</a:t>
            </a:r>
            <a:r>
              <a:rPr lang="zh-CN" altLang="en-US" sz="2400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472C4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无法处理光子堆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3408C69-E380-444F-AF81-D43B97E20033}"/>
              </a:ext>
            </a:extLst>
          </p:cNvPr>
          <p:cNvSpPr txBox="1"/>
          <p:nvPr/>
        </p:nvSpPr>
        <p:spPr>
          <a:xfrm>
            <a:off x="7272573" y="5186680"/>
            <a:ext cx="3938766" cy="984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噪声和信号一同被积分；</a:t>
            </a:r>
            <a:endParaRPr lang="en-US" altLang="zh-CN" sz="2400" dirty="0">
              <a:solidFill>
                <a:srgbClr val="4472C4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zh-CN" altLang="en-US" sz="2400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动态范围大</a:t>
            </a:r>
            <a:r>
              <a:rPr lang="en-US" altLang="zh-CN" sz="2400" dirty="0">
                <a:solidFill>
                  <a:srgbClr val="4472C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4472C4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9869243A-3BC0-4A43-B34C-AAE82E40F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0694A416-EDEE-4327-A1CA-FFAD9E7C5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EB4AD9A-DDFB-4B05-BE02-1B04C5B41EE4}"/>
              </a:ext>
            </a:extLst>
          </p:cNvPr>
          <p:cNvSpPr txBox="1"/>
          <p:nvPr/>
        </p:nvSpPr>
        <p:spPr>
          <a:xfrm>
            <a:off x="2335977" y="4800753"/>
            <a:ext cx="179753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光子计数型读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B0B4A35-3945-415A-A88D-1732359AB48E}"/>
              </a:ext>
            </a:extLst>
          </p:cNvPr>
          <p:cNvSpPr txBox="1"/>
          <p:nvPr/>
        </p:nvSpPr>
        <p:spPr>
          <a:xfrm>
            <a:off x="8476048" y="4800753"/>
            <a:ext cx="153181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分型读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97587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EB65D4A-A751-4C5E-AE98-B1D457624AC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49"/>
            <a:ext cx="2743200" cy="365125"/>
          </a:xfrm>
        </p:spPr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22CFB4D-0849-48C2-8AC8-FAA9270DC1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505329A-4C38-4089-AD4C-D0D88CE31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0634FA5C-08A2-4786-8E41-B534AEEAD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3600" dirty="0"/>
              <a:t>同类探测器关键指标对比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D4EF7766-181A-4F0B-B74C-E9E9824755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046569"/>
              </p:ext>
            </p:extLst>
          </p:nvPr>
        </p:nvGraphicFramePr>
        <p:xfrm>
          <a:off x="838288" y="1137899"/>
          <a:ext cx="10515512" cy="5021734"/>
        </p:xfrm>
        <a:graphic>
          <a:graphicData uri="http://schemas.openxmlformats.org/drawingml/2006/table">
            <a:tbl>
              <a:tblPr firstRow="1" bandRow="1">
                <a:tableStyleId>{74C1A8A3-306A-4EB7-A6B1-4F7E0EB9C5D6}</a:tableStyleId>
              </a:tblPr>
              <a:tblGrid>
                <a:gridCol w="1374174">
                  <a:extLst>
                    <a:ext uri="{9D8B030D-6E8A-4147-A177-3AD203B41FA5}">
                      <a16:colId xmlns:a16="http://schemas.microsoft.com/office/drawing/2014/main" val="175608065"/>
                    </a:ext>
                  </a:extLst>
                </a:gridCol>
                <a:gridCol w="1494845">
                  <a:extLst>
                    <a:ext uri="{9D8B030D-6E8A-4147-A177-3AD203B41FA5}">
                      <a16:colId xmlns:a16="http://schemas.microsoft.com/office/drawing/2014/main" val="2948484310"/>
                    </a:ext>
                  </a:extLst>
                </a:gridCol>
                <a:gridCol w="1486894">
                  <a:extLst>
                    <a:ext uri="{9D8B030D-6E8A-4147-A177-3AD203B41FA5}">
                      <a16:colId xmlns:a16="http://schemas.microsoft.com/office/drawing/2014/main" val="108904497"/>
                    </a:ext>
                  </a:extLst>
                </a:gridCol>
                <a:gridCol w="1033670">
                  <a:extLst>
                    <a:ext uri="{9D8B030D-6E8A-4147-A177-3AD203B41FA5}">
                      <a16:colId xmlns:a16="http://schemas.microsoft.com/office/drawing/2014/main" val="4025773577"/>
                    </a:ext>
                  </a:extLst>
                </a:gridCol>
                <a:gridCol w="1030067">
                  <a:extLst>
                    <a:ext uri="{9D8B030D-6E8A-4147-A177-3AD203B41FA5}">
                      <a16:colId xmlns:a16="http://schemas.microsoft.com/office/drawing/2014/main" val="2754564908"/>
                    </a:ext>
                  </a:extLst>
                </a:gridCol>
                <a:gridCol w="2368061">
                  <a:extLst>
                    <a:ext uri="{9D8B030D-6E8A-4147-A177-3AD203B41FA5}">
                      <a16:colId xmlns:a16="http://schemas.microsoft.com/office/drawing/2014/main" val="17578781"/>
                    </a:ext>
                  </a:extLst>
                </a:gridCol>
                <a:gridCol w="1727801">
                  <a:extLst>
                    <a:ext uri="{9D8B030D-6E8A-4147-A177-3AD203B41FA5}">
                      <a16:colId xmlns:a16="http://schemas.microsoft.com/office/drawing/2014/main" val="999819278"/>
                    </a:ext>
                  </a:extLst>
                </a:gridCol>
              </a:tblGrid>
              <a:tr h="1090510">
                <a:tc>
                  <a:txBody>
                    <a:bodyPr/>
                    <a:lstStyle/>
                    <a:p>
                      <a:pPr algn="l"/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阵列尺寸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像素尺寸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</a:t>
                      </a:r>
                    </a:p>
                    <a:p>
                      <a:pPr algn="l"/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</a:t>
                      </a:r>
                      <a:r>
                        <a:rPr lang="el-GR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μ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m × μm)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噪声</a:t>
                      </a:r>
                      <a:endParaRPr lang="en-US" altLang="zh-CN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e-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单光子</a:t>
                      </a:r>
                      <a:endParaRPr lang="en-US" altLang="zh-CN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分辨？</a:t>
                      </a: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动态范围</a:t>
                      </a:r>
                      <a:endParaRPr lang="en-US" altLang="zh-CN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algn="l"/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(Photons/pulse/pixel)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帧刷新率</a:t>
                      </a:r>
                      <a:endParaRPr lang="en-US" altLang="zh-CN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kHz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3393821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CSPAD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94×185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10×11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3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.5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×10</a:t>
                      </a:r>
                      <a:r>
                        <a:rPr lang="en-US" altLang="zh-CN" sz="2000" baseline="30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 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8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0.12 (</a:t>
                      </a:r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连续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42757078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ePix10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52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×</a:t>
                      </a: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84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×5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0 @8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0.5 (</a:t>
                      </a:r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连续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87091013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ePix10k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76×192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0×10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altLang="zh-CN" sz="2000" kern="1200" baseline="300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 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8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 (</a:t>
                      </a:r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连续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5627848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AGIPD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4×64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00×20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65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altLang="zh-CN" sz="2000" kern="1200" baseline="300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 </a:t>
                      </a:r>
                      <a:r>
                        <a:rPr lang="en-US" altLang="zh-CN" sz="20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12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500 (</a:t>
                      </a:r>
                      <a:r>
                        <a:rPr lang="zh-CN" altLang="en-US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瞬发</a:t>
                      </a:r>
                      <a:r>
                        <a:rPr lang="en-US" altLang="zh-CN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01786021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LPD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2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×</a:t>
                      </a: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6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0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×</a:t>
                      </a: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00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altLang="zh-CN" sz="2000" baseline="30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 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12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500 (</a:t>
                      </a:r>
                      <a:r>
                        <a:rPr lang="zh-CN" altLang="en-US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瞬发</a:t>
                      </a:r>
                      <a:r>
                        <a:rPr lang="en-US" altLang="zh-CN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7535033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SSC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4×64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04×236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×10</a:t>
                      </a:r>
                      <a:r>
                        <a:rPr lang="en-US" altLang="zh-CN" sz="2000" baseline="30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 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1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500 (</a:t>
                      </a:r>
                      <a:r>
                        <a:rPr lang="zh-CN" altLang="en-US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瞬发</a:t>
                      </a:r>
                      <a:r>
                        <a:rPr lang="en-US" altLang="zh-CN" sz="20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80179287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Jungfrau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56×256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75×75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altLang="zh-CN" sz="2000" baseline="30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 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12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.4 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(</a:t>
                      </a:r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连续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0511719"/>
                  </a:ext>
                </a:extLst>
              </a:tr>
              <a:tr h="491403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HYLITE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28×128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0×10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~350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altLang="zh-CN" sz="2000" baseline="30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 </a:t>
                      </a:r>
                      <a:r>
                        <a:rPr lang="en-US" altLang="zh-CN" sz="2000" dirty="0"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@12kev</a:t>
                      </a:r>
                      <a:endParaRPr lang="zh-CN" altLang="en-US" sz="2000" dirty="0"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2 (</a:t>
                      </a:r>
                      <a:r>
                        <a:rPr lang="zh-CN" altLang="en-US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连续</a:t>
                      </a: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)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250869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64249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A242233-DCC8-4EB5-85E5-954E6BB2B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A60A42B-97BB-4CC2-9810-C90B0C0D0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5C5A4F-008B-42EF-A0D2-316D28B2F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1109B95-5ED8-4244-8D67-E96AEA701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像素结构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1043ADF-C89E-4CAA-9289-23366570F9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9161" y="1132412"/>
            <a:ext cx="8033678" cy="377005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9B6B1C0-03CF-4EDF-BE54-4A1D284D4116}"/>
              </a:ext>
            </a:extLst>
          </p:cNvPr>
          <p:cNvSpPr/>
          <p:nvPr/>
        </p:nvSpPr>
        <p:spPr>
          <a:xfrm>
            <a:off x="8610600" y="1883508"/>
            <a:ext cx="1043354" cy="4606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字逻辑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B9012CD-CF31-4C7F-9CDC-6120F69198D4}"/>
              </a:ext>
            </a:extLst>
          </p:cNvPr>
          <p:cNvSpPr txBox="1"/>
          <p:nvPr/>
        </p:nvSpPr>
        <p:spPr>
          <a:xfrm>
            <a:off x="1317945" y="5109615"/>
            <a:ext cx="9556109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级增益自适应，解决大动态范围和单光子分辨的矛盾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内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，避免模拟信号传输，提高帧频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88960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64C1FB4-8A2E-4EF8-B3B1-EAEC15973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C7BA76D-8E16-409B-8A4A-AC9127382C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三届半导体辐射探测器研讨会</a:t>
            </a:r>
            <a:r>
              <a:rPr lang="en-US" altLang="zh-CN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D8A856-7459-4E43-98A2-C7E15EF44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6A9A045-093D-4808-B976-6AB9FF432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工作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5231110-752E-40AB-8499-CBF931BDE8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0921" y="1026858"/>
            <a:ext cx="9264894" cy="391247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46DE0C5-9103-4909-ADD6-7288A0569F44}"/>
              </a:ext>
            </a:extLst>
          </p:cNvPr>
          <p:cNvSpPr txBox="1"/>
          <p:nvPr/>
        </p:nvSpPr>
        <p:spPr>
          <a:xfrm>
            <a:off x="1432321" y="4966631"/>
            <a:ext cx="9327357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周期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μs + 16μs +66μs = 83μs-&gt;12kHz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数据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1bit ADU + 2bit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益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 13bi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像素平均功耗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 37μW</a:t>
            </a:r>
          </a:p>
        </p:txBody>
      </p:sp>
    </p:spTree>
    <p:extLst>
      <p:ext uri="{BB962C8B-B14F-4D97-AF65-F5344CB8AC3E}">
        <p14:creationId xmlns:p14="http://schemas.microsoft.com/office/powerpoint/2010/main" val="4682951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64C1FB4-8A2E-4EF8-B3B1-EAEC15973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th May 2023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C7BA76D-8E16-409B-8A4A-AC9127382C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第三届半导体辐射探测器研讨会</a:t>
            </a:r>
            <a:r>
              <a:rPr lang="en-US" altLang="zh-CN" dirty="0"/>
              <a:t>- LIMJ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D8A856-7459-4E43-98A2-C7E15EF44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6A9A045-093D-4808-B976-6AB9FF4322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外围电路设计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70A77860-5682-4076-9870-623856EED3DC}"/>
              </a:ext>
            </a:extLst>
          </p:cNvPr>
          <p:cNvGrpSpPr/>
          <p:nvPr/>
        </p:nvGrpSpPr>
        <p:grpSpPr>
          <a:xfrm>
            <a:off x="662477" y="1273665"/>
            <a:ext cx="5793030" cy="4563212"/>
            <a:chOff x="857862" y="1297110"/>
            <a:chExt cx="5793030" cy="4563212"/>
          </a:xfrm>
        </p:grpSpPr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C0CACDBD-ACC9-447F-AB45-F36230D20D44}"/>
                </a:ext>
              </a:extLst>
            </p:cNvPr>
            <p:cNvSpPr txBox="1"/>
            <p:nvPr/>
          </p:nvSpPr>
          <p:spPr>
            <a:xfrm>
              <a:off x="1961532" y="5476507"/>
              <a:ext cx="1398892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PI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18E409E1-2105-4EA3-A1E4-AF0DB09BFB03}"/>
                </a:ext>
              </a:extLst>
            </p:cNvPr>
            <p:cNvSpPr txBox="1"/>
            <p:nvPr/>
          </p:nvSpPr>
          <p:spPr>
            <a:xfrm>
              <a:off x="4174961" y="5490990"/>
              <a:ext cx="1398892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ML×2</a:t>
              </a:r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6C7FD3E8-2F79-414E-B0CA-0BC03F4B3331}"/>
                </a:ext>
              </a:extLst>
            </p:cNvPr>
            <p:cNvGrpSpPr/>
            <p:nvPr/>
          </p:nvGrpSpPr>
          <p:grpSpPr>
            <a:xfrm>
              <a:off x="857862" y="1297110"/>
              <a:ext cx="5793030" cy="4215937"/>
              <a:chOff x="857862" y="1297110"/>
              <a:chExt cx="5793030" cy="4215937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122F479-FA3A-4C42-85DE-EC53BADDA9B2}"/>
                  </a:ext>
                </a:extLst>
              </p:cNvPr>
              <p:cNvSpPr/>
              <p:nvPr/>
            </p:nvSpPr>
            <p:spPr>
              <a:xfrm>
                <a:off x="1062892" y="1297110"/>
                <a:ext cx="5505810" cy="508000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像素阵列</a:t>
                </a: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35C758B8-A0CB-48DA-9565-7195BD624818}"/>
                  </a:ext>
                </a:extLst>
              </p:cNvPr>
              <p:cNvSpPr/>
              <p:nvPr/>
            </p:nvSpPr>
            <p:spPr>
              <a:xfrm>
                <a:off x="1062892" y="2099248"/>
                <a:ext cx="1188000" cy="64395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偏置电压</a:t>
                </a:r>
                <a:endPara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产生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4DFFA4A3-8D17-45AA-8F44-95BF7794F46E}"/>
                  </a:ext>
                </a:extLst>
              </p:cNvPr>
              <p:cNvSpPr/>
              <p:nvPr/>
            </p:nvSpPr>
            <p:spPr>
              <a:xfrm>
                <a:off x="1062892" y="2839999"/>
                <a:ext cx="1188000" cy="64395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AC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111DCE3-4973-480A-97B5-029186EACA4B}"/>
                  </a:ext>
                </a:extLst>
              </p:cNvPr>
              <p:cNvSpPr/>
              <p:nvPr/>
            </p:nvSpPr>
            <p:spPr>
              <a:xfrm>
                <a:off x="1062892" y="3583847"/>
                <a:ext cx="1188000" cy="64395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andgap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837DBD80-CD2A-40E4-858F-1B7FC27371CE}"/>
                  </a:ext>
                </a:extLst>
              </p:cNvPr>
              <p:cNvSpPr/>
              <p:nvPr/>
            </p:nvSpPr>
            <p:spPr>
              <a:xfrm>
                <a:off x="2387538" y="2099248"/>
                <a:ext cx="1188000" cy="64395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斜坡</a:t>
                </a:r>
                <a:endPara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生器</a:t>
                </a: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85F1BCC-BCBE-4564-9EBF-F450E947806F}"/>
                  </a:ext>
                </a:extLst>
              </p:cNvPr>
              <p:cNvSpPr/>
              <p:nvPr/>
            </p:nvSpPr>
            <p:spPr>
              <a:xfrm>
                <a:off x="3876305" y="2099248"/>
                <a:ext cx="1188000" cy="64395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帧逻辑</a:t>
                </a: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969E8CDE-8E52-4600-AF0A-82D3AAD6B075}"/>
                  </a:ext>
                </a:extLst>
              </p:cNvPr>
              <p:cNvSpPr/>
              <p:nvPr/>
            </p:nvSpPr>
            <p:spPr>
              <a:xfrm>
                <a:off x="3870441" y="2839999"/>
                <a:ext cx="1188000" cy="64395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配置</a:t>
                </a:r>
                <a:endPara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寄存器</a:t>
                </a:r>
              </a:p>
            </p:txBody>
          </p:sp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4132469F-A282-4655-B322-6C0E28BF6FFA}"/>
                  </a:ext>
                </a:extLst>
              </p:cNvPr>
              <p:cNvSpPr/>
              <p:nvPr/>
            </p:nvSpPr>
            <p:spPr>
              <a:xfrm>
                <a:off x="5380703" y="2099248"/>
                <a:ext cx="1188000" cy="643952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平衡编码</a:t>
                </a:r>
                <a:endPara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</a:t>
                </a: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4C8E45DC-B952-4670-8A97-C71264841D7D}"/>
                  </a:ext>
                </a:extLst>
              </p:cNvPr>
              <p:cNvSpPr/>
              <p:nvPr/>
            </p:nvSpPr>
            <p:spPr>
              <a:xfrm>
                <a:off x="2387538" y="3599154"/>
                <a:ext cx="1188000" cy="643952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锁相环</a:t>
                </a: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21B087C-1135-4576-9A8D-BE7A8ED0A000}"/>
                  </a:ext>
                </a:extLst>
              </p:cNvPr>
              <p:cNvSpPr/>
              <p:nvPr/>
            </p:nvSpPr>
            <p:spPr>
              <a:xfrm>
                <a:off x="2387538" y="2839999"/>
                <a:ext cx="1188000" cy="643952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频器</a:t>
                </a: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4132469F-A282-4655-B322-6C0E28BF6FFA}"/>
                  </a:ext>
                </a:extLst>
              </p:cNvPr>
              <p:cNvSpPr/>
              <p:nvPr/>
            </p:nvSpPr>
            <p:spPr>
              <a:xfrm>
                <a:off x="5380702" y="2839999"/>
                <a:ext cx="1188000" cy="643952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高速</a:t>
                </a:r>
                <a:endPara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串行器</a:t>
                </a: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F017D90F-3644-4993-94DF-8F677BD26F88}"/>
                  </a:ext>
                </a:extLst>
              </p:cNvPr>
              <p:cNvSpPr/>
              <p:nvPr/>
            </p:nvSpPr>
            <p:spPr>
              <a:xfrm>
                <a:off x="4606978" y="3583847"/>
                <a:ext cx="1188000" cy="643952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低速</a:t>
                </a:r>
                <a:endParaRPr lang="en-US" altLang="zh-CN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ctr"/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串行器</a:t>
                </a: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D92F619A-C1DD-41A0-856D-498944912535}"/>
                  </a:ext>
                </a:extLst>
              </p:cNvPr>
              <p:cNvSpPr/>
              <p:nvPr/>
            </p:nvSpPr>
            <p:spPr>
              <a:xfrm>
                <a:off x="1062892" y="4617751"/>
                <a:ext cx="5505810" cy="508000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 PAD @1.2V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DF7C2299-29F4-4B50-84B3-776F49C794C8}"/>
                  </a:ext>
                </a:extLst>
              </p:cNvPr>
              <p:cNvSpPr/>
              <p:nvPr/>
            </p:nvSpPr>
            <p:spPr>
              <a:xfrm>
                <a:off x="988646" y="2024513"/>
                <a:ext cx="5662246" cy="320398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6CF69AA4-2842-4C83-AFBC-EF33C22A26B2}"/>
                  </a:ext>
                </a:extLst>
              </p:cNvPr>
              <p:cNvSpPr txBox="1"/>
              <p:nvPr/>
            </p:nvSpPr>
            <p:spPr>
              <a:xfrm>
                <a:off x="857862" y="4245763"/>
                <a:ext cx="139889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外围电路</a:t>
                </a:r>
                <a:endParaRPr lang="zh-CN" altLang="en-US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03141319-D6C4-4C97-BDE5-CD13F0AFDB11}"/>
                  </a:ext>
                </a:extLst>
              </p:cNvPr>
              <p:cNvCxnSpPr/>
              <p:nvPr/>
            </p:nvCxnSpPr>
            <p:spPr>
              <a:xfrm>
                <a:off x="6236677" y="3483951"/>
                <a:ext cx="0" cy="1131144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A212B59E-2054-4C26-A1C2-9F8B0B54F23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00978" y="4227799"/>
                <a:ext cx="0" cy="387296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EFC73AB1-4415-42BA-AE8C-DB933577265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464441" y="3483952"/>
                <a:ext cx="0" cy="1131143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C533D8DE-9149-4C76-985B-2D50DC61718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981719" y="4227800"/>
                <a:ext cx="0" cy="387295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44AC479B-531B-441F-BDE0-1CACE61BEC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90172" y="1805110"/>
                <a:ext cx="0" cy="294138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>
                <a:extLst>
                  <a:ext uri="{FF2B5EF4-FFF2-40B4-BE49-F238E27FC236}">
                    <a16:creationId xmlns:a16="http://schemas.microsoft.com/office/drawing/2014/main" id="{96896421-40A0-4415-BEE1-99A4E1A36A6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464441" y="1805110"/>
                <a:ext cx="0" cy="291482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箭头连接符 36">
                <a:extLst>
                  <a:ext uri="{FF2B5EF4-FFF2-40B4-BE49-F238E27FC236}">
                    <a16:creationId xmlns:a16="http://schemas.microsoft.com/office/drawing/2014/main" id="{0A2FF7C1-E12D-4023-9CCF-C6DEAA1C175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656892" y="1805110"/>
                <a:ext cx="0" cy="291482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>
                <a:extLst>
                  <a:ext uri="{FF2B5EF4-FFF2-40B4-BE49-F238E27FC236}">
                    <a16:creationId xmlns:a16="http://schemas.microsoft.com/office/drawing/2014/main" id="{3C8FF52D-E061-4E5F-A868-9A470F29089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981538" y="1805110"/>
                <a:ext cx="0" cy="291482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D9E5C593-5566-4BAC-8B96-22097198D3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74407" y="5125751"/>
                <a:ext cx="0" cy="387296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箭头连接符 40">
                <a:extLst>
                  <a:ext uri="{FF2B5EF4-FFF2-40B4-BE49-F238E27FC236}">
                    <a16:creationId xmlns:a16="http://schemas.microsoft.com/office/drawing/2014/main" id="{638F14FC-D41D-4AF6-A40A-A3DFBE1823D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660978" y="5125751"/>
                <a:ext cx="0" cy="365239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>
                <a:extLst>
                  <a:ext uri="{FF2B5EF4-FFF2-40B4-BE49-F238E27FC236}">
                    <a16:creationId xmlns:a16="http://schemas.microsoft.com/office/drawing/2014/main" id="{A3A6889F-1910-4D27-B813-16A0A5F664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16853" y="1805110"/>
                <a:ext cx="0" cy="1778737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连接符: 肘形 47">
                <a:extLst>
                  <a:ext uri="{FF2B5EF4-FFF2-40B4-BE49-F238E27FC236}">
                    <a16:creationId xmlns:a16="http://schemas.microsoft.com/office/drawing/2014/main" id="{1936891F-7AB0-480F-A33C-EE4D1BD34560}"/>
                  </a:ext>
                </a:extLst>
              </p:cNvPr>
              <p:cNvCxnSpPr>
                <a:stCxn id="15" idx="3"/>
                <a:endCxn id="11" idx="1"/>
              </p:cNvCxnSpPr>
              <p:nvPr/>
            </p:nvCxnSpPr>
            <p:spPr>
              <a:xfrm flipV="1">
                <a:off x="3575538" y="2421224"/>
                <a:ext cx="300767" cy="740751"/>
              </a:xfrm>
              <a:prstGeom prst="bentConnector3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E4FC2EE1-A2FC-41BD-9EC6-492AE49597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722746" y="1805110"/>
                <a:ext cx="0" cy="61611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>
                <a:extLst>
                  <a:ext uri="{FF2B5EF4-FFF2-40B4-BE49-F238E27FC236}">
                    <a16:creationId xmlns:a16="http://schemas.microsoft.com/office/drawing/2014/main" id="{3DDBFB3D-FAC5-41E7-9374-85C4866E9107}"/>
                  </a:ext>
                </a:extLst>
              </p:cNvPr>
              <p:cNvCxnSpPr/>
              <p:nvPr/>
            </p:nvCxnSpPr>
            <p:spPr>
              <a:xfrm>
                <a:off x="3722746" y="2800350"/>
                <a:ext cx="1657956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5" name="文本框 54">
            <a:extLst>
              <a:ext uri="{FF2B5EF4-FFF2-40B4-BE49-F238E27FC236}">
                <a16:creationId xmlns:a16="http://schemas.microsoft.com/office/drawing/2014/main" id="{12D0C859-1F12-4328-BAF5-18A0FEF4BB66}"/>
              </a:ext>
            </a:extLst>
          </p:cNvPr>
          <p:cNvSpPr txBox="1"/>
          <p:nvPr/>
        </p:nvSpPr>
        <p:spPr>
          <a:xfrm>
            <a:off x="6306976" y="5421378"/>
            <a:ext cx="504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342900" algn="just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尺寸芯片数据率：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~3.2 Gbit/s</a:t>
            </a: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106E783F-1527-4976-BE8E-71B2A2D0DBC4}"/>
              </a:ext>
            </a:extLst>
          </p:cNvPr>
          <p:cNvGrpSpPr/>
          <p:nvPr/>
        </p:nvGrpSpPr>
        <p:grpSpPr>
          <a:xfrm>
            <a:off x="6982886" y="1419207"/>
            <a:ext cx="4370914" cy="3372006"/>
            <a:chOff x="6982886" y="1223824"/>
            <a:chExt cx="4370914" cy="3372006"/>
          </a:xfrm>
        </p:grpSpPr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778A55BE-1DC4-4A37-8331-AAA9348C9731}"/>
                </a:ext>
              </a:extLst>
            </p:cNvPr>
            <p:cNvSpPr/>
            <p:nvPr/>
          </p:nvSpPr>
          <p:spPr>
            <a:xfrm>
              <a:off x="6982886" y="1321239"/>
              <a:ext cx="508191" cy="26683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BFDCE0A4-21D0-47A4-A6C2-5E189A8D0395}"/>
                </a:ext>
              </a:extLst>
            </p:cNvPr>
            <p:cNvSpPr/>
            <p:nvPr/>
          </p:nvSpPr>
          <p:spPr>
            <a:xfrm>
              <a:off x="6982886" y="2302146"/>
              <a:ext cx="508191" cy="26683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8C3A439F-0BCE-473F-9B65-4CFAC0C0FCCA}"/>
                </a:ext>
              </a:extLst>
            </p:cNvPr>
            <p:cNvSpPr txBox="1"/>
            <p:nvPr/>
          </p:nvSpPr>
          <p:spPr>
            <a:xfrm>
              <a:off x="7604400" y="1223824"/>
              <a:ext cx="3749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spcBef>
                  <a:spcPts val="600"/>
                </a:spcBef>
                <a:spcAft>
                  <a:spcPts val="600"/>
                </a:spcAft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模拟参考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偏置电压产生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479049F8-4A0C-452E-BFDC-779A1EE3EC6C}"/>
                </a:ext>
              </a:extLst>
            </p:cNvPr>
            <p:cNvSpPr txBox="1"/>
            <p:nvPr/>
          </p:nvSpPr>
          <p:spPr>
            <a:xfrm>
              <a:off x="7604400" y="2172570"/>
              <a:ext cx="311833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spcBef>
                  <a:spcPts val="600"/>
                </a:spcBef>
                <a:spcAft>
                  <a:spcPts val="600"/>
                </a:spcAft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时钟产生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95A46E4F-D623-41DF-9F76-6A13B5CC7BC3}"/>
                </a:ext>
              </a:extLst>
            </p:cNvPr>
            <p:cNvSpPr/>
            <p:nvPr/>
          </p:nvSpPr>
          <p:spPr>
            <a:xfrm>
              <a:off x="6983139" y="3283053"/>
              <a:ext cx="508191" cy="2668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2EACC994-53F0-4F6C-9063-9536BE78A563}"/>
                </a:ext>
              </a:extLst>
            </p:cNvPr>
            <p:cNvSpPr txBox="1"/>
            <p:nvPr/>
          </p:nvSpPr>
          <p:spPr>
            <a:xfrm>
              <a:off x="7604399" y="3176315"/>
              <a:ext cx="34700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spcBef>
                  <a:spcPts val="600"/>
                </a:spcBef>
                <a:spcAft>
                  <a:spcPts val="600"/>
                </a:spcAft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配置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信号产生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FAC313C6-B244-4117-925B-78A1E1EE33A6}"/>
                </a:ext>
              </a:extLst>
            </p:cNvPr>
            <p:cNvSpPr/>
            <p:nvPr/>
          </p:nvSpPr>
          <p:spPr>
            <a:xfrm>
              <a:off x="6982886" y="4240903"/>
              <a:ext cx="508191" cy="26683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75DC7599-B7E8-4DCC-A8C0-1782A6B59CA5}"/>
                </a:ext>
              </a:extLst>
            </p:cNvPr>
            <p:cNvSpPr txBox="1"/>
            <p:nvPr/>
          </p:nvSpPr>
          <p:spPr>
            <a:xfrm>
              <a:off x="7604146" y="4134165"/>
              <a:ext cx="311833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spcBef>
                  <a:spcPts val="600"/>
                </a:spcBef>
                <a:spcAft>
                  <a:spcPts val="600"/>
                </a:spcAft>
              </a:pPr>
              <a:r>
                <a:rPr lang="zh-CN" altLang="en-US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数据输出接口</a:t>
              </a:r>
              <a:endPara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9" name="文本框 48">
            <a:extLst>
              <a:ext uri="{FF2B5EF4-FFF2-40B4-BE49-F238E27FC236}">
                <a16:creationId xmlns:a16="http://schemas.microsoft.com/office/drawing/2014/main" id="{732A8E9A-FB1C-4422-8D5E-4A4021383CC3}"/>
              </a:ext>
            </a:extLst>
          </p:cNvPr>
          <p:cNvSpPr txBox="1"/>
          <p:nvPr/>
        </p:nvSpPr>
        <p:spPr>
          <a:xfrm>
            <a:off x="2308825" y="5844737"/>
            <a:ext cx="25451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围电路结构图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B14E9E50-F560-42D0-AA56-18071BA4B9FB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2786153" y="3437215"/>
            <a:ext cx="0" cy="1384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40013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779</TotalTime>
  <Words>1324</Words>
  <Application>Microsoft Office PowerPoint</Application>
  <PresentationFormat>宽屏</PresentationFormat>
  <Paragraphs>345</Paragraphs>
  <Slides>19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黑体</vt:lpstr>
      <vt:lpstr>微软雅黑</vt:lpstr>
      <vt:lpstr>Arial</vt:lpstr>
      <vt:lpstr>Calibri</vt:lpstr>
      <vt:lpstr>Calibri Light</vt:lpstr>
      <vt:lpstr>Times New Roman</vt:lpstr>
      <vt:lpstr>Wingdings</vt:lpstr>
      <vt:lpstr>Office 主题​​</vt:lpstr>
      <vt:lpstr>Visio</vt:lpstr>
      <vt:lpstr>HYLITE:一种用于自由电子激光的积分型像素探测器读出芯片</vt:lpstr>
      <vt:lpstr>内容提要</vt:lpstr>
      <vt:lpstr>上海硬X射线自由电子激光装置SHINE </vt:lpstr>
      <vt:lpstr>STARLIGHT探测器与HYLITE芯片</vt:lpstr>
      <vt:lpstr>单光子计数型 VS. 积分型</vt:lpstr>
      <vt:lpstr>同类探测器关键指标对比</vt:lpstr>
      <vt:lpstr>像素结构</vt:lpstr>
      <vt:lpstr>工作时序</vt:lpstr>
      <vt:lpstr>外围电路设计</vt:lpstr>
      <vt:lpstr>版图设计</vt:lpstr>
      <vt:lpstr>研发历程</vt:lpstr>
      <vt:lpstr>前放输出、动态范围与线性度</vt:lpstr>
      <vt:lpstr>噪声测试</vt:lpstr>
      <vt:lpstr>传感器初步联调</vt:lpstr>
      <vt:lpstr>展望</vt:lpstr>
      <vt:lpstr>总结</vt:lpstr>
      <vt:lpstr>Backup Slides</vt:lpstr>
      <vt:lpstr>Calibration Block</vt:lpstr>
      <vt:lpstr>In-pixel AD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 Jingzhe</dc:creator>
  <cp:lastModifiedBy>Li Jingzhe</cp:lastModifiedBy>
  <cp:revision>412</cp:revision>
  <dcterms:created xsi:type="dcterms:W3CDTF">2021-08-26T05:40:43Z</dcterms:created>
  <dcterms:modified xsi:type="dcterms:W3CDTF">2023-05-11T13:31:08Z</dcterms:modified>
</cp:coreProperties>
</file>